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63824" w:rsidRDefault="00163824" w:rsidP="00163824">
      <w:pPr>
        <w:jc w:val="center"/>
        <w:rPr>
          <w:szCs w:val="28"/>
        </w:rPr>
      </w:pPr>
      <w:r>
        <w:rPr>
          <w:szCs w:val="28"/>
        </w:rPr>
        <w:t>Министерство образования Республики Беларусь</w:t>
      </w:r>
    </w:p>
    <w:p w:rsidR="00163824" w:rsidRDefault="00163824" w:rsidP="00163824">
      <w:pPr>
        <w:pStyle w:val="a4"/>
        <w:jc w:val="center"/>
        <w:rPr>
          <w:szCs w:val="28"/>
        </w:rPr>
      </w:pPr>
      <w:r>
        <w:rPr>
          <w:szCs w:val="28"/>
        </w:rPr>
        <w:t>Учреждение образования</w:t>
      </w:r>
    </w:p>
    <w:p w:rsidR="00163824" w:rsidRDefault="00163824" w:rsidP="00163824">
      <w:pPr>
        <w:pStyle w:val="a4"/>
        <w:jc w:val="center"/>
        <w:rPr>
          <w:szCs w:val="28"/>
        </w:rPr>
      </w:pPr>
      <w:r>
        <w:rPr>
          <w:szCs w:val="28"/>
        </w:rPr>
        <w:t>БЕЛОРУССКИЙ ГОСУДАРСТВЕННЫЙ УНИВЕРСИТЕТ</w:t>
      </w:r>
    </w:p>
    <w:p w:rsidR="00163824" w:rsidRDefault="00163824" w:rsidP="00163824">
      <w:pPr>
        <w:pStyle w:val="a4"/>
        <w:jc w:val="center"/>
      </w:pPr>
      <w:r>
        <w:rPr>
          <w:szCs w:val="28"/>
        </w:rPr>
        <w:t>ИНФОРМАТИКИ И РАДИОЭЛЕКТРОНИКИ</w:t>
      </w:r>
    </w:p>
    <w:p w:rsidR="00163824" w:rsidRPr="004F0BD4" w:rsidRDefault="00163824" w:rsidP="00163824"/>
    <w:p w:rsidR="00163824" w:rsidRPr="004F0BD4" w:rsidRDefault="00163824" w:rsidP="00163824"/>
    <w:p w:rsidR="00163824" w:rsidRDefault="00163824" w:rsidP="00163824">
      <w:pPr>
        <w:pStyle w:val="a4"/>
      </w:pPr>
      <w:r>
        <w:t>Факультет компьютерных систем и сетей</w:t>
      </w:r>
    </w:p>
    <w:p w:rsidR="00163824" w:rsidRDefault="00163824" w:rsidP="00163824">
      <w:pPr>
        <w:pStyle w:val="a4"/>
      </w:pPr>
      <w:r>
        <w:t>Кафедра программного обеспечения информационных технологий</w:t>
      </w:r>
    </w:p>
    <w:p w:rsidR="00163824" w:rsidRDefault="00163824" w:rsidP="00163824">
      <w:pPr>
        <w:pStyle w:val="a4"/>
      </w:pPr>
      <w:r>
        <w:t>Дисциплина: Основы алгоритмизации и программирования (</w:t>
      </w:r>
      <w:proofErr w:type="spellStart"/>
      <w:r>
        <w:t>ОАиП</w:t>
      </w:r>
      <w:proofErr w:type="spellEnd"/>
      <w:r>
        <w:t>)</w:t>
      </w:r>
    </w:p>
    <w:p w:rsidR="00163824" w:rsidRDefault="00163824" w:rsidP="00163824">
      <w:pPr>
        <w:rPr>
          <w:szCs w:val="28"/>
        </w:rPr>
      </w:pPr>
    </w:p>
    <w:p w:rsidR="00163824" w:rsidRPr="004F0BD4" w:rsidRDefault="00163824" w:rsidP="00163824">
      <w:pPr>
        <w:rPr>
          <w:szCs w:val="28"/>
        </w:rPr>
      </w:pPr>
    </w:p>
    <w:p w:rsidR="00163824" w:rsidRPr="004F0BD4" w:rsidRDefault="00163824" w:rsidP="00163824">
      <w:pPr>
        <w:rPr>
          <w:szCs w:val="28"/>
        </w:rPr>
      </w:pPr>
    </w:p>
    <w:p w:rsidR="00163824" w:rsidRPr="00DB64D3" w:rsidRDefault="00163824" w:rsidP="00163824">
      <w:pPr>
        <w:rPr>
          <w:szCs w:val="28"/>
        </w:rPr>
      </w:pPr>
    </w:p>
    <w:p w:rsidR="00163824" w:rsidRPr="00DB64D3" w:rsidRDefault="00163824" w:rsidP="00163824">
      <w:pPr>
        <w:rPr>
          <w:szCs w:val="28"/>
        </w:rPr>
      </w:pPr>
    </w:p>
    <w:p w:rsidR="00163824" w:rsidRPr="00DB64D3" w:rsidRDefault="00163824" w:rsidP="00163824">
      <w:pPr>
        <w:rPr>
          <w:szCs w:val="28"/>
        </w:rPr>
      </w:pPr>
    </w:p>
    <w:p w:rsidR="00163824" w:rsidRPr="00DB64D3" w:rsidRDefault="00163824" w:rsidP="00163824">
      <w:pPr>
        <w:rPr>
          <w:szCs w:val="28"/>
        </w:rPr>
      </w:pPr>
    </w:p>
    <w:p w:rsidR="00163824" w:rsidRPr="00C67911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pStyle w:val="a5"/>
      </w:pPr>
      <w:r>
        <w:t>ОТЧЕТ</w:t>
      </w:r>
    </w:p>
    <w:p w:rsidR="00163824" w:rsidRPr="00137710" w:rsidRDefault="00163824" w:rsidP="00163824">
      <w:pPr>
        <w:jc w:val="center"/>
        <w:rPr>
          <w:szCs w:val="28"/>
        </w:rPr>
      </w:pPr>
      <w:r>
        <w:rPr>
          <w:szCs w:val="28"/>
        </w:rPr>
        <w:t>по лабораторной работе №</w:t>
      </w:r>
      <w:r w:rsidR="00137710" w:rsidRPr="00137710">
        <w:rPr>
          <w:szCs w:val="28"/>
        </w:rPr>
        <w:t>7(</w:t>
      </w:r>
      <w:r w:rsidR="00D25F2D">
        <w:rPr>
          <w:szCs w:val="28"/>
        </w:rPr>
        <w:t>отчёт 2</w:t>
      </w:r>
      <w:r w:rsidR="00137710">
        <w:rPr>
          <w:szCs w:val="28"/>
        </w:rPr>
        <w:t>)</w:t>
      </w:r>
    </w:p>
    <w:p w:rsidR="00163824" w:rsidRPr="00DB64D3" w:rsidRDefault="00163824" w:rsidP="00163824">
      <w:pPr>
        <w:jc w:val="center"/>
      </w:pPr>
    </w:p>
    <w:p w:rsidR="00163824" w:rsidRPr="000B7451" w:rsidRDefault="00163824" w:rsidP="00163824">
      <w:pPr>
        <w:jc w:val="center"/>
      </w:pPr>
      <w:r>
        <w:t xml:space="preserve">Тема работы: </w:t>
      </w:r>
      <w:r w:rsidR="00137710">
        <w:t>Работа со строками</w:t>
      </w:r>
    </w:p>
    <w:p w:rsidR="00163824" w:rsidRDefault="00163824" w:rsidP="00163824">
      <w:pPr>
        <w:rPr>
          <w:i/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pStyle w:val="a4"/>
        <w:ind w:firstLine="709"/>
      </w:pPr>
      <w:r>
        <w:tab/>
        <w:t xml:space="preserve">Выполнил </w:t>
      </w:r>
    </w:p>
    <w:p w:rsidR="00163824" w:rsidRPr="005251C5" w:rsidRDefault="00163824" w:rsidP="00163824">
      <w:pPr>
        <w:pStyle w:val="a4"/>
        <w:ind w:firstLine="709"/>
      </w:pPr>
      <w:r>
        <w:tab/>
      </w:r>
      <w:proofErr w:type="gramStart"/>
      <w:r>
        <w:t>студент</w:t>
      </w:r>
      <w:r w:rsidRPr="00C853AE">
        <w:t xml:space="preserve">:   </w:t>
      </w:r>
      <w:proofErr w:type="gramEnd"/>
      <w:r w:rsidRPr="00C853AE">
        <w:t xml:space="preserve">гр. </w:t>
      </w:r>
      <w:r>
        <w:t xml:space="preserve">151003                                                    </w:t>
      </w:r>
      <w:proofErr w:type="spellStart"/>
      <w:r>
        <w:t>Матошко</w:t>
      </w:r>
      <w:proofErr w:type="spellEnd"/>
      <w:r>
        <w:t xml:space="preserve"> И.В</w:t>
      </w:r>
    </w:p>
    <w:p w:rsidR="00163824" w:rsidRPr="005251C5" w:rsidRDefault="00163824" w:rsidP="00163824">
      <w:pPr>
        <w:pStyle w:val="a4"/>
        <w:ind w:firstLine="709"/>
      </w:pPr>
    </w:p>
    <w:p w:rsidR="00163824" w:rsidRDefault="00163824" w:rsidP="00163824">
      <w:pPr>
        <w:pStyle w:val="a4"/>
        <w:ind w:firstLine="709"/>
      </w:pPr>
      <w:r>
        <w:tab/>
      </w:r>
      <w:proofErr w:type="gramStart"/>
      <w:r>
        <w:t xml:space="preserve">Проверил:   </w:t>
      </w:r>
      <w:proofErr w:type="gramEnd"/>
      <w:r>
        <w:t xml:space="preserve">                                                                  Фадеева Е.П.  </w:t>
      </w: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/>
    <w:p w:rsidR="00163824" w:rsidRDefault="00163824" w:rsidP="00163824">
      <w:pPr>
        <w:jc w:val="center"/>
      </w:pPr>
      <w:r>
        <w:t>Минск 20</w:t>
      </w:r>
      <w:r w:rsidRPr="00DB64D3">
        <w:t>2</w:t>
      </w:r>
      <w:r>
        <w:t>1</w:t>
      </w:r>
      <w:r>
        <w:br w:type="page"/>
      </w:r>
    </w:p>
    <w:sdt>
      <w:sdtPr>
        <w:rPr>
          <w:b w:val="0"/>
          <w:caps w:val="0"/>
          <w:noProof/>
          <w:szCs w:val="22"/>
        </w:rPr>
        <w:id w:val="51819646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B238B2" w:rsidRPr="00B238B2" w:rsidRDefault="00382F1B" w:rsidP="00B22C1C">
          <w:pPr>
            <w:pStyle w:val="af8"/>
          </w:pPr>
          <w:r>
            <w:t>содержание</w:t>
          </w:r>
        </w:p>
        <w:p w:rsidR="00151449" w:rsidRDefault="00B238B2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r w:rsidRPr="00B238B2">
            <w:rPr>
              <w:rStyle w:val="af4"/>
              <w:color w:val="auto"/>
            </w:rPr>
            <w:fldChar w:fldCharType="begin"/>
          </w:r>
          <w:r w:rsidRPr="00B238B2">
            <w:rPr>
              <w:rStyle w:val="af4"/>
              <w:color w:val="auto"/>
            </w:rPr>
            <w:instrText xml:space="preserve"> TOC \o "1-3" \h \z \u </w:instrText>
          </w:r>
          <w:r w:rsidRPr="00B238B2">
            <w:rPr>
              <w:rStyle w:val="af4"/>
              <w:color w:val="auto"/>
            </w:rPr>
            <w:fldChar w:fldCharType="separate"/>
          </w:r>
          <w:bookmarkStart w:id="0" w:name="_GoBack"/>
          <w:bookmarkEnd w:id="0"/>
          <w:r w:rsidR="00151449" w:rsidRPr="003F5586">
            <w:rPr>
              <w:rStyle w:val="af4"/>
            </w:rPr>
            <w:fldChar w:fldCharType="begin"/>
          </w:r>
          <w:r w:rsidR="00151449" w:rsidRPr="003F5586">
            <w:rPr>
              <w:rStyle w:val="af4"/>
            </w:rPr>
            <w:instrText xml:space="preserve"> </w:instrText>
          </w:r>
          <w:r w:rsidR="00151449">
            <w:instrText>HYPERLINK \l "_Toc91271420"</w:instrText>
          </w:r>
          <w:r w:rsidR="00151449" w:rsidRPr="003F5586">
            <w:rPr>
              <w:rStyle w:val="af4"/>
            </w:rPr>
            <w:instrText xml:space="preserve"> </w:instrText>
          </w:r>
          <w:r w:rsidR="00151449" w:rsidRPr="003F5586">
            <w:rPr>
              <w:rStyle w:val="af4"/>
            </w:rPr>
          </w:r>
          <w:r w:rsidR="00151449" w:rsidRPr="003F5586">
            <w:rPr>
              <w:rStyle w:val="af4"/>
            </w:rPr>
            <w:fldChar w:fldCharType="separate"/>
          </w:r>
          <w:r w:rsidR="00151449" w:rsidRPr="003F5586">
            <w:rPr>
              <w:rStyle w:val="af4"/>
            </w:rPr>
            <w:t>1 Постановка задачи</w:t>
          </w:r>
          <w:r w:rsidR="00151449">
            <w:rPr>
              <w:webHidden/>
            </w:rPr>
            <w:tab/>
          </w:r>
          <w:r w:rsidR="00151449">
            <w:rPr>
              <w:webHidden/>
            </w:rPr>
            <w:fldChar w:fldCharType="begin"/>
          </w:r>
          <w:r w:rsidR="00151449">
            <w:rPr>
              <w:webHidden/>
            </w:rPr>
            <w:instrText xml:space="preserve"> PAGEREF _Toc91271420 \h </w:instrText>
          </w:r>
          <w:r w:rsidR="00151449">
            <w:rPr>
              <w:webHidden/>
            </w:rPr>
          </w:r>
          <w:r w:rsidR="00151449">
            <w:rPr>
              <w:webHidden/>
            </w:rPr>
            <w:fldChar w:fldCharType="separate"/>
          </w:r>
          <w:r w:rsidR="00151449">
            <w:rPr>
              <w:webHidden/>
            </w:rPr>
            <w:t>3</w:t>
          </w:r>
          <w:r w:rsidR="00151449">
            <w:rPr>
              <w:webHidden/>
            </w:rPr>
            <w:fldChar w:fldCharType="end"/>
          </w:r>
          <w:r w:rsidR="00151449" w:rsidRPr="003F5586">
            <w:rPr>
              <w:rStyle w:val="af4"/>
            </w:rPr>
            <w:fldChar w:fldCharType="end"/>
          </w:r>
        </w:p>
        <w:p w:rsidR="00151449" w:rsidRDefault="00151449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91271421" w:history="1">
            <w:r w:rsidRPr="003F5586">
              <w:rPr>
                <w:rStyle w:val="af4"/>
              </w:rPr>
              <w:t>2 Текстовый алгоритм решения задачи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127142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151449" w:rsidRDefault="00151449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91271422" w:history="1">
            <w:r w:rsidRPr="003F5586">
              <w:rPr>
                <w:rStyle w:val="af4"/>
              </w:rPr>
              <w:t>3 Структура данных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127142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:rsidR="00151449" w:rsidRDefault="00151449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91271423" w:history="1">
            <w:r w:rsidRPr="003F5586">
              <w:rPr>
                <w:rStyle w:val="af4"/>
              </w:rPr>
              <w:t>4 Схема алгоритма решения задачи по ГОСТ 19.701-90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127142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:rsidR="00151449" w:rsidRDefault="00151449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91271424" w:history="1">
            <w:r w:rsidRPr="003F5586">
              <w:rPr>
                <w:rStyle w:val="af4"/>
              </w:rPr>
              <w:t>5 Результаты расчето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127142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3</w:t>
            </w:r>
            <w:r>
              <w:rPr>
                <w:webHidden/>
              </w:rPr>
              <w:fldChar w:fldCharType="end"/>
            </w:r>
          </w:hyperlink>
        </w:p>
        <w:p w:rsidR="00151449" w:rsidRDefault="00151449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91271425" w:history="1">
            <w:r w:rsidRPr="003F5586">
              <w:rPr>
                <w:rStyle w:val="af4"/>
              </w:rPr>
              <w:t>ПРИЛОЖЕНИЕ 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127142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4</w:t>
            </w:r>
            <w:r>
              <w:rPr>
                <w:webHidden/>
              </w:rPr>
              <w:fldChar w:fldCharType="end"/>
            </w:r>
          </w:hyperlink>
        </w:p>
        <w:p w:rsidR="00151449" w:rsidRDefault="00151449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91271426" w:history="1">
            <w:r w:rsidRPr="003F5586">
              <w:rPr>
                <w:rStyle w:val="af4"/>
              </w:rPr>
              <w:t>ПРИЛОЖЕНИЕ Б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9127142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0</w:t>
            </w:r>
            <w:r>
              <w:rPr>
                <w:webHidden/>
              </w:rPr>
              <w:fldChar w:fldCharType="end"/>
            </w:r>
          </w:hyperlink>
        </w:p>
        <w:p w:rsidR="00B238B2" w:rsidRDefault="00B238B2" w:rsidP="00B238B2">
          <w:pPr>
            <w:pStyle w:val="11"/>
            <w:tabs>
              <w:tab w:val="clear" w:pos="9345"/>
              <w:tab w:val="right" w:leader="dot" w:pos="9356"/>
            </w:tabs>
            <w:ind w:left="284" w:hanging="284"/>
          </w:pPr>
          <w:r w:rsidRPr="00B238B2">
            <w:rPr>
              <w:rStyle w:val="af4"/>
              <w:color w:val="auto"/>
            </w:rPr>
            <w:fldChar w:fldCharType="end"/>
          </w:r>
        </w:p>
      </w:sdtContent>
    </w:sdt>
    <w:p w:rsidR="00163824" w:rsidRDefault="00163824" w:rsidP="00163824">
      <w:pPr>
        <w:jc w:val="center"/>
      </w:pPr>
      <w:r>
        <w:br w:type="page"/>
      </w:r>
    </w:p>
    <w:p w:rsidR="00163824" w:rsidRDefault="00163824" w:rsidP="00E62B19">
      <w:pPr>
        <w:pStyle w:val="1"/>
      </w:pPr>
      <w:bookmarkStart w:id="1" w:name="_Toc388266365"/>
      <w:bookmarkStart w:id="2" w:name="_Toc388266384"/>
      <w:bookmarkStart w:id="3" w:name="_Toc388266395"/>
      <w:bookmarkStart w:id="4" w:name="_Toc388434571"/>
      <w:bookmarkStart w:id="5" w:name="_Toc411432893"/>
      <w:bookmarkStart w:id="6" w:name="_Toc411433282"/>
      <w:bookmarkStart w:id="7" w:name="_Toc411433520"/>
      <w:bookmarkStart w:id="8" w:name="_Toc411433715"/>
      <w:bookmarkStart w:id="9" w:name="_Toc411433883"/>
      <w:bookmarkStart w:id="10" w:name="_Toc411870075"/>
      <w:bookmarkStart w:id="11" w:name="_Toc534481650"/>
      <w:bookmarkStart w:id="12" w:name="_Toc460586191"/>
      <w:bookmarkStart w:id="13" w:name="_Toc462140308"/>
      <w:bookmarkStart w:id="14" w:name="_Toc83219754"/>
      <w:bookmarkStart w:id="15" w:name="_Toc91271420"/>
      <w:r w:rsidRPr="00E62B19">
        <w:lastRenderedPageBreak/>
        <w:t>Постановка задачи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</w:p>
    <w:p w:rsidR="00C96A1E" w:rsidRPr="004F415D" w:rsidRDefault="004F415D" w:rsidP="004F415D">
      <w:pPr>
        <w:pStyle w:val="a0"/>
        <w:rPr>
          <w:b/>
        </w:rPr>
      </w:pPr>
      <w:r w:rsidRPr="004F415D">
        <w:rPr>
          <w:b/>
        </w:rPr>
        <w:t xml:space="preserve">1.1 </w:t>
      </w:r>
      <w:r w:rsidR="00C96A1E" w:rsidRPr="004F415D">
        <w:rPr>
          <w:b/>
        </w:rPr>
        <w:t>Первоначальная постановка</w:t>
      </w:r>
    </w:p>
    <w:p w:rsidR="00137710" w:rsidRDefault="00137710" w:rsidP="00C96A1E">
      <w:pPr>
        <w:pStyle w:val="a0"/>
      </w:pPr>
      <w:r>
        <w:t xml:space="preserve">Дана последовательность, содержащая от 2 до 50 слов, в каждом из которых от 1 до 8строчных латинских букв; между соседними словами – запятая или не менее одного пробела, за последним словом точка. </w:t>
      </w:r>
    </w:p>
    <w:p w:rsidR="00902206" w:rsidRPr="008E5B6F" w:rsidRDefault="00137710" w:rsidP="00C96A1E">
      <w:pPr>
        <w:pStyle w:val="a0"/>
      </w:pPr>
      <w:r>
        <w:t>Напечатать те слова последовательности, которые отличны от последнего слова и удовлетворяют следующему свойству: каждая буква входит в слово не менее 3 раз.</w:t>
      </w:r>
    </w:p>
    <w:p w:rsidR="00C96A1E" w:rsidRPr="004F415D" w:rsidRDefault="004F415D" w:rsidP="004F415D">
      <w:pPr>
        <w:pStyle w:val="a0"/>
        <w:rPr>
          <w:b/>
        </w:rPr>
      </w:pPr>
      <w:r w:rsidRPr="004F415D">
        <w:rPr>
          <w:b/>
        </w:rPr>
        <w:t xml:space="preserve">1.2 </w:t>
      </w:r>
      <w:r w:rsidR="00C96A1E" w:rsidRPr="004F415D">
        <w:rPr>
          <w:b/>
        </w:rPr>
        <w:t>Окончательная постановка</w:t>
      </w:r>
    </w:p>
    <w:p w:rsidR="00137710" w:rsidRDefault="00137710" w:rsidP="00137710">
      <w:pPr>
        <w:pStyle w:val="a0"/>
      </w:pPr>
      <w:r>
        <w:t>Дана последовательность, содержащая от 2 до 50 слов, в каждом из которых от 1 до 8строчных латинских букв; между соседними словами – запятая или не менее одного пробела, за последним словом точка. Удалить из вве</w:t>
      </w:r>
      <w:r w:rsidR="007C6C64">
        <w:t>денной строки лишние запятые и</w:t>
      </w:r>
      <w:r>
        <w:t xml:space="preserve"> пробелы. </w:t>
      </w:r>
    </w:p>
    <w:p w:rsidR="00137710" w:rsidRPr="008E5B6F" w:rsidRDefault="00137710" w:rsidP="00137710">
      <w:pPr>
        <w:pStyle w:val="a0"/>
      </w:pPr>
      <w:r>
        <w:t xml:space="preserve">Напечатать те слова последовательности, которые отличны от последнего слова и удовлетворяют следующему свойству: каждая буква входит в слово не менее 3 раз. </w:t>
      </w:r>
    </w:p>
    <w:p w:rsidR="00163824" w:rsidRDefault="00163824">
      <w:pPr>
        <w:spacing w:after="160" w:line="259" w:lineRule="auto"/>
        <w:ind w:firstLine="0"/>
      </w:pPr>
      <w:r>
        <w:br w:type="page"/>
      </w:r>
    </w:p>
    <w:p w:rsidR="00667A8A" w:rsidRPr="008E5B6F" w:rsidRDefault="00667A8A" w:rsidP="00E62B19">
      <w:pPr>
        <w:pStyle w:val="1"/>
        <w:rPr>
          <w:lang w:val="ru-RU"/>
        </w:rPr>
      </w:pPr>
      <w:bookmarkStart w:id="16" w:name="_Toc460586192"/>
      <w:bookmarkStart w:id="17" w:name="_Toc462140309"/>
      <w:bookmarkStart w:id="18" w:name="_Toc81231047"/>
      <w:bookmarkStart w:id="19" w:name="_Toc91271421"/>
      <w:r w:rsidRPr="006626D5">
        <w:rPr>
          <w:lang w:val="ru-RU"/>
        </w:rPr>
        <w:lastRenderedPageBreak/>
        <w:t>Тек</w:t>
      </w:r>
      <w:r w:rsidRPr="008E5B6F">
        <w:rPr>
          <w:lang w:val="ru-RU"/>
        </w:rPr>
        <w:t>стовый алгоритм решения задачи</w:t>
      </w:r>
      <w:bookmarkEnd w:id="16"/>
      <w:bookmarkEnd w:id="17"/>
      <w:bookmarkEnd w:id="18"/>
      <w:bookmarkEnd w:id="19"/>
    </w:p>
    <w:p w:rsidR="00667A8A" w:rsidRPr="000207FD" w:rsidRDefault="00667A8A" w:rsidP="00667A8A">
      <w:pPr>
        <w:pStyle w:val="a8"/>
      </w:pPr>
    </w:p>
    <w:p w:rsidR="00EA651A" w:rsidRDefault="00EA651A" w:rsidP="00EA651A">
      <w:pPr>
        <w:pStyle w:val="a8"/>
      </w:pPr>
      <w:r>
        <w:t xml:space="preserve">Таблица </w:t>
      </w:r>
      <w:r w:rsidR="00D053F2">
        <w:fldChar w:fldCharType="begin"/>
      </w:r>
      <w:r w:rsidR="00D053F2">
        <w:instrText xml:space="preserve"> SEQ Таблица \* ARABIC </w:instrText>
      </w:r>
      <w:r w:rsidR="00D053F2">
        <w:fldChar w:fldCharType="separate"/>
      </w:r>
      <w:r w:rsidR="00D053F2">
        <w:rPr>
          <w:noProof/>
        </w:rPr>
        <w:t>1</w:t>
      </w:r>
      <w:r w:rsidR="00D053F2">
        <w:fldChar w:fldCharType="end"/>
      </w:r>
      <w:r>
        <w:t xml:space="preserve"> </w:t>
      </w:r>
      <w:r>
        <w:softHyphen/>
      </w:r>
      <w:r>
        <w:softHyphen/>
      </w:r>
      <w:proofErr w:type="gramStart"/>
      <w:r w:rsidR="00561084" w:rsidRPr="005B6441">
        <w:t>–</w:t>
      </w:r>
      <w:r>
        <w:t xml:space="preserve">  </w:t>
      </w:r>
      <w:r w:rsidRPr="006509C3">
        <w:t>Алгоритм</w:t>
      </w:r>
      <w:proofErr w:type="gramEnd"/>
      <w:r w:rsidRPr="006509C3">
        <w:t xml:space="preserve"> решения</w:t>
      </w:r>
      <w:r>
        <w:t xml:space="preserve">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5"/>
        <w:gridCol w:w="8270"/>
      </w:tblGrid>
      <w:tr w:rsidR="00667A8A" w:rsidRPr="00675BCC" w:rsidTr="00BE302C">
        <w:trPr>
          <w:trHeight w:val="787"/>
        </w:trPr>
        <w:tc>
          <w:tcPr>
            <w:tcW w:w="575" w:type="pct"/>
            <w:shd w:val="clear" w:color="auto" w:fill="auto"/>
          </w:tcPr>
          <w:p w:rsidR="00667A8A" w:rsidRPr="00675BCC" w:rsidRDefault="00667A8A" w:rsidP="003C2A80">
            <w:pPr>
              <w:pStyle w:val="a7"/>
            </w:pPr>
            <w:r w:rsidRPr="00675BCC">
              <w:t>Номер</w:t>
            </w:r>
          </w:p>
          <w:p w:rsidR="00667A8A" w:rsidRPr="00675BCC" w:rsidRDefault="00162CE8" w:rsidP="003C2A80">
            <w:pPr>
              <w:pStyle w:val="a7"/>
            </w:pPr>
            <w:r w:rsidRPr="00675BCC">
              <w:t>Ш</w:t>
            </w:r>
            <w:r w:rsidR="00667A8A" w:rsidRPr="00675BCC">
              <w:t>ага</w:t>
            </w:r>
          </w:p>
        </w:tc>
        <w:tc>
          <w:tcPr>
            <w:tcW w:w="4425" w:type="pct"/>
            <w:shd w:val="clear" w:color="auto" w:fill="auto"/>
          </w:tcPr>
          <w:p w:rsidR="00667A8A" w:rsidRPr="00675BCC" w:rsidRDefault="00667A8A" w:rsidP="003C2A80">
            <w:pPr>
              <w:pStyle w:val="a7"/>
            </w:pPr>
            <w:r w:rsidRPr="00675BCC">
              <w:t>Назначение шага</w:t>
            </w:r>
          </w:p>
        </w:tc>
      </w:tr>
      <w:tr w:rsidR="00667A8A" w:rsidRPr="00D7779D" w:rsidTr="00BE302C">
        <w:tc>
          <w:tcPr>
            <w:tcW w:w="575" w:type="pct"/>
            <w:shd w:val="clear" w:color="auto" w:fill="auto"/>
          </w:tcPr>
          <w:p w:rsidR="00667A8A" w:rsidRPr="00675BCC" w:rsidRDefault="00667A8A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667A8A" w:rsidRPr="008E5B6F" w:rsidRDefault="008E5B6F" w:rsidP="003C2A80">
            <w:pPr>
              <w:pStyle w:val="a7"/>
              <w:rPr>
                <w:lang w:val="en-US"/>
              </w:rPr>
            </w:pPr>
            <w:r>
              <w:t xml:space="preserve">Ввод </w:t>
            </w:r>
            <w:r w:rsidR="00137710">
              <w:rPr>
                <w:lang w:val="en-US"/>
              </w:rPr>
              <w:t>Str</w:t>
            </w:r>
          </w:p>
        </w:tc>
      </w:tr>
      <w:tr w:rsidR="00667A8A" w:rsidRPr="00675BCC" w:rsidTr="00BE302C">
        <w:tc>
          <w:tcPr>
            <w:tcW w:w="575" w:type="pct"/>
            <w:shd w:val="clear" w:color="auto" w:fill="auto"/>
          </w:tcPr>
          <w:p w:rsidR="00667A8A" w:rsidRPr="00675BCC" w:rsidRDefault="00667A8A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667A8A" w:rsidRPr="0080231B" w:rsidRDefault="00137710" w:rsidP="0080231B">
            <w:pPr>
              <w:pStyle w:val="a7"/>
            </w:pPr>
            <w:proofErr w:type="gramStart"/>
            <w:r w:rsidRPr="00137710">
              <w:t>i :</w:t>
            </w:r>
            <w:proofErr w:type="gramEnd"/>
            <w:r w:rsidRPr="00137710">
              <w:t>= 1</w:t>
            </w:r>
          </w:p>
        </w:tc>
      </w:tr>
      <w:tr w:rsidR="00667A8A" w:rsidRPr="00675BCC" w:rsidTr="00BE302C">
        <w:tc>
          <w:tcPr>
            <w:tcW w:w="575" w:type="pct"/>
            <w:shd w:val="clear" w:color="auto" w:fill="auto"/>
          </w:tcPr>
          <w:p w:rsidR="00667A8A" w:rsidRPr="00675BCC" w:rsidRDefault="00667A8A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667A8A" w:rsidRPr="00137710" w:rsidRDefault="00137710" w:rsidP="00137710">
            <w:pPr>
              <w:pStyle w:val="a7"/>
            </w:pPr>
            <w:r>
              <w:t>Начало цикла А1. Проверка</w:t>
            </w:r>
            <w:r w:rsidRPr="00DA2BEA">
              <w:t xml:space="preserve"> </w:t>
            </w:r>
            <w:r>
              <w:t>выполнения</w:t>
            </w:r>
            <w:r w:rsidRPr="00DA2BEA">
              <w:t xml:space="preserve"> </w:t>
            </w:r>
            <w:r>
              <w:t>условия</w:t>
            </w:r>
            <w:r w:rsidRPr="00DA2BEA">
              <w:t xml:space="preserve"> (</w:t>
            </w:r>
            <w:proofErr w:type="gramStart"/>
            <w:r>
              <w:rPr>
                <w:lang w:val="en-US"/>
              </w:rPr>
              <w:t>i</w:t>
            </w:r>
            <w:r w:rsidRPr="00137710">
              <w:t>&lt;</w:t>
            </w:r>
            <w:proofErr w:type="gramEnd"/>
            <w:r w:rsidRPr="00137710">
              <w:t>=</w:t>
            </w:r>
            <w:r>
              <w:t xml:space="preserve"> </w:t>
            </w:r>
            <w:proofErr w:type="spellStart"/>
            <w:r w:rsidRPr="00137710">
              <w:t>length</w:t>
            </w:r>
            <w:proofErr w:type="spellEnd"/>
            <w:r w:rsidRPr="00137710">
              <w:t>(</w:t>
            </w:r>
            <w:proofErr w:type="spellStart"/>
            <w:r w:rsidRPr="00137710">
              <w:t>Str</w:t>
            </w:r>
            <w:proofErr w:type="spellEnd"/>
            <w:r w:rsidRPr="00137710">
              <w:t>)</w:t>
            </w:r>
            <w:r w:rsidRPr="00DA2BEA">
              <w:t xml:space="preserve">). </w:t>
            </w:r>
            <w:r>
              <w:t xml:space="preserve">Если условие истинно, идти к шагу 4, иначе </w:t>
            </w:r>
            <w:r w:rsidRPr="006130E3">
              <w:t>–</w:t>
            </w:r>
            <w:r>
              <w:t xml:space="preserve"> </w:t>
            </w:r>
            <w:r w:rsidRPr="0011043D">
              <w:rPr>
                <w:color w:val="000000" w:themeColor="text1"/>
              </w:rPr>
              <w:t xml:space="preserve">к </w:t>
            </w:r>
            <w:r w:rsidR="00994257">
              <w:rPr>
                <w:color w:val="000000" w:themeColor="text1"/>
              </w:rPr>
              <w:t>шагу 10</w:t>
            </w:r>
          </w:p>
        </w:tc>
      </w:tr>
      <w:tr w:rsidR="008E5B6F" w:rsidRPr="00675BCC" w:rsidTr="00BE302C">
        <w:tc>
          <w:tcPr>
            <w:tcW w:w="575" w:type="pct"/>
            <w:shd w:val="clear" w:color="auto" w:fill="auto"/>
          </w:tcPr>
          <w:p w:rsidR="008E5B6F" w:rsidRPr="00675BCC" w:rsidRDefault="008E5B6F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8E5B6F" w:rsidRPr="00137710" w:rsidRDefault="00137710" w:rsidP="00137710">
            <w:pPr>
              <w:pStyle w:val="a7"/>
            </w:pPr>
            <w:r>
              <w:t>Проверка</w:t>
            </w:r>
            <w:r w:rsidRPr="004A71AC">
              <w:t xml:space="preserve"> </w:t>
            </w:r>
            <w:r>
              <w:t>выполнения</w:t>
            </w:r>
            <w:r w:rsidRPr="004A71AC">
              <w:t xml:space="preserve"> </w:t>
            </w:r>
            <w:r>
              <w:t>условия</w:t>
            </w:r>
            <w:r w:rsidRPr="004A71AC">
              <w:t xml:space="preserve"> (</w:t>
            </w:r>
            <w:r w:rsidRPr="00137710">
              <w:t>(</w:t>
            </w:r>
            <w:proofErr w:type="spellStart"/>
            <w:r w:rsidRPr="00137710">
              <w:t>Str</w:t>
            </w:r>
            <w:proofErr w:type="spellEnd"/>
            <w:r w:rsidRPr="00137710">
              <w:t xml:space="preserve">[i] = </w:t>
            </w:r>
            <w:proofErr w:type="spellStart"/>
            <w:proofErr w:type="gramStart"/>
            <w:r w:rsidRPr="00137710">
              <w:t>Str</w:t>
            </w:r>
            <w:proofErr w:type="spellEnd"/>
            <w:r w:rsidRPr="00137710">
              <w:t>[</w:t>
            </w:r>
            <w:proofErr w:type="gramEnd"/>
            <w:r w:rsidRPr="00137710">
              <w:t xml:space="preserve">i + 1]) </w:t>
            </w:r>
            <w:proofErr w:type="spellStart"/>
            <w:r w:rsidRPr="00137710">
              <w:t>and</w:t>
            </w:r>
            <w:proofErr w:type="spellEnd"/>
            <w:r w:rsidRPr="00137710">
              <w:t xml:space="preserve"> (</w:t>
            </w:r>
            <w:proofErr w:type="spellStart"/>
            <w:r w:rsidRPr="00137710">
              <w:t>Str</w:t>
            </w:r>
            <w:proofErr w:type="spellEnd"/>
            <w:r w:rsidRPr="00137710">
              <w:t>[i] = ',')</w:t>
            </w:r>
            <w:r w:rsidRPr="004A71AC">
              <w:t xml:space="preserve">). </w:t>
            </w:r>
            <w:r>
              <w:t xml:space="preserve">Если условие истинно, идти к шагу 5, иначе </w:t>
            </w:r>
            <w:r w:rsidRPr="000904FD">
              <w:t xml:space="preserve">– к </w:t>
            </w:r>
            <w:r w:rsidRPr="00FE5129">
              <w:t>шагу</w:t>
            </w:r>
            <w:r w:rsidR="0011043D">
              <w:rPr>
                <w:b/>
              </w:rPr>
              <w:t xml:space="preserve"> </w:t>
            </w:r>
            <w:r w:rsidR="00994257">
              <w:t>8</w:t>
            </w:r>
          </w:p>
        </w:tc>
      </w:tr>
      <w:tr w:rsidR="00994257" w:rsidRPr="00675BCC" w:rsidTr="00BE302C">
        <w:tc>
          <w:tcPr>
            <w:tcW w:w="575" w:type="pct"/>
            <w:shd w:val="clear" w:color="auto" w:fill="auto"/>
          </w:tcPr>
          <w:p w:rsidR="00994257" w:rsidRPr="00675BCC" w:rsidRDefault="00994257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994257" w:rsidRDefault="00994257" w:rsidP="00137710">
            <w:pPr>
              <w:pStyle w:val="a7"/>
            </w:pPr>
            <w:r>
              <w:t xml:space="preserve">Начало цикла Б1. Идти к шагу 6 </w:t>
            </w:r>
          </w:p>
        </w:tc>
      </w:tr>
      <w:tr w:rsidR="008E5B6F" w:rsidRPr="00675BCC" w:rsidTr="00BE302C">
        <w:tc>
          <w:tcPr>
            <w:tcW w:w="575" w:type="pct"/>
            <w:shd w:val="clear" w:color="auto" w:fill="auto"/>
          </w:tcPr>
          <w:p w:rsidR="008E5B6F" w:rsidRPr="00675BCC" w:rsidRDefault="008E5B6F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8E5B6F" w:rsidRPr="00994257" w:rsidRDefault="00137710" w:rsidP="003C2A80">
            <w:pPr>
              <w:pStyle w:val="a7"/>
            </w:pPr>
            <w:r w:rsidRPr="00137710">
              <w:rPr>
                <w:lang w:val="en-US"/>
              </w:rPr>
              <w:t>delete</w:t>
            </w:r>
            <w:r w:rsidRPr="00994257">
              <w:t>(</w:t>
            </w:r>
            <w:r w:rsidRPr="00137710">
              <w:rPr>
                <w:lang w:val="en-US"/>
              </w:rPr>
              <w:t>Str</w:t>
            </w:r>
            <w:r w:rsidRPr="00994257">
              <w:t xml:space="preserve">, </w:t>
            </w:r>
            <w:r w:rsidRPr="00137710">
              <w:rPr>
                <w:lang w:val="en-US"/>
              </w:rPr>
              <w:t>i</w:t>
            </w:r>
            <w:r w:rsidRPr="00994257">
              <w:t xml:space="preserve"> + 1, 1)</w:t>
            </w:r>
          </w:p>
        </w:tc>
      </w:tr>
      <w:tr w:rsidR="00994257" w:rsidRPr="00675BCC" w:rsidTr="00BE302C">
        <w:tc>
          <w:tcPr>
            <w:tcW w:w="575" w:type="pct"/>
            <w:shd w:val="clear" w:color="auto" w:fill="auto"/>
          </w:tcPr>
          <w:p w:rsidR="00994257" w:rsidRPr="00675BCC" w:rsidRDefault="00994257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994257" w:rsidRPr="00994257" w:rsidRDefault="00994257" w:rsidP="00994257">
            <w:pPr>
              <w:pStyle w:val="a7"/>
            </w:pPr>
            <w:r>
              <w:t>Конец цикла Б1</w:t>
            </w:r>
            <w:r>
              <w:t>. Проверка выполнения условия (</w:t>
            </w:r>
            <w:proofErr w:type="spellStart"/>
            <w:r w:rsidRPr="00994257">
              <w:t>Str</w:t>
            </w:r>
            <w:proofErr w:type="spellEnd"/>
            <w:r w:rsidRPr="00994257">
              <w:t>[i]</w:t>
            </w:r>
            <w:proofErr w:type="gramStart"/>
            <w:r w:rsidRPr="00994257">
              <w:t>&lt;&gt;</w:t>
            </w:r>
            <w:proofErr w:type="spellStart"/>
            <w:r w:rsidRPr="00994257">
              <w:t>Str</w:t>
            </w:r>
            <w:proofErr w:type="spellEnd"/>
            <w:proofErr w:type="gramEnd"/>
            <w:r w:rsidRPr="00994257">
              <w:t>[i+1]</w:t>
            </w:r>
            <w:r>
              <w:t>). Если</w:t>
            </w:r>
            <w:r>
              <w:t xml:space="preserve"> условие истинно, идти к шагу 8</w:t>
            </w:r>
            <w:r>
              <w:t xml:space="preserve">, иначе </w:t>
            </w:r>
            <w:r w:rsidRPr="006130E3">
              <w:t>–</w:t>
            </w:r>
            <w:r>
              <w:t xml:space="preserve"> </w:t>
            </w:r>
            <w:r w:rsidRPr="000058EF">
              <w:rPr>
                <w:color w:val="000000" w:themeColor="text1"/>
              </w:rPr>
              <w:t xml:space="preserve">к </w:t>
            </w:r>
            <w:r>
              <w:rPr>
                <w:color w:val="000000" w:themeColor="text1"/>
              </w:rPr>
              <w:t>шагу 5</w:t>
            </w:r>
          </w:p>
        </w:tc>
      </w:tr>
      <w:tr w:rsidR="004A71AC" w:rsidRPr="00675BCC" w:rsidTr="00BE302C">
        <w:tc>
          <w:tcPr>
            <w:tcW w:w="575" w:type="pct"/>
            <w:shd w:val="clear" w:color="auto" w:fill="auto"/>
          </w:tcPr>
          <w:p w:rsidR="004A71AC" w:rsidRPr="00675BCC" w:rsidRDefault="004A71AC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4A71AC" w:rsidRPr="00994257" w:rsidRDefault="00137710" w:rsidP="003C2A80">
            <w:pPr>
              <w:pStyle w:val="a7"/>
            </w:pPr>
            <w:r>
              <w:rPr>
                <w:lang w:val="en-US"/>
              </w:rPr>
              <w:t>i</w:t>
            </w:r>
            <w:r w:rsidR="0011043D">
              <w:t xml:space="preserve"> </w:t>
            </w:r>
            <w:r w:rsidRPr="00994257">
              <w:t>:=</w:t>
            </w:r>
            <w:r>
              <w:rPr>
                <w:lang w:val="en-US"/>
              </w:rPr>
              <w:t>i</w:t>
            </w:r>
            <w:r w:rsidRPr="00994257">
              <w:t>+1</w:t>
            </w:r>
          </w:p>
        </w:tc>
      </w:tr>
      <w:tr w:rsidR="00D72419" w:rsidRPr="00675BCC" w:rsidTr="00BE302C">
        <w:tc>
          <w:tcPr>
            <w:tcW w:w="575" w:type="pct"/>
            <w:shd w:val="clear" w:color="auto" w:fill="auto"/>
          </w:tcPr>
          <w:p w:rsidR="00D72419" w:rsidRPr="00675BCC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BE302C" w:rsidRDefault="0011043D" w:rsidP="004A71AC">
            <w:pPr>
              <w:pStyle w:val="a7"/>
            </w:pPr>
            <w:r>
              <w:t>Конец цикла А1. Идти к шагу 3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D72419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5C6F5A" w:rsidRDefault="00994257" w:rsidP="005C6F5A">
            <w:pPr>
              <w:pStyle w:val="ad"/>
            </w:pPr>
            <w:r>
              <w:t>Начало цикла Б2. Идти к шагу 11</w:t>
            </w:r>
          </w:p>
        </w:tc>
      </w:tr>
      <w:tr w:rsidR="00D72419" w:rsidRPr="005C6F5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5C6F5A" w:rsidRDefault="0011043D" w:rsidP="00667A8A">
            <w:pPr>
              <w:pStyle w:val="a7"/>
            </w:pPr>
            <w:r>
              <w:t>Проверка</w:t>
            </w:r>
            <w:r w:rsidRPr="004A71AC">
              <w:t xml:space="preserve"> </w:t>
            </w:r>
            <w:r>
              <w:t>выполнения</w:t>
            </w:r>
            <w:r w:rsidRPr="004A71AC">
              <w:t xml:space="preserve"> </w:t>
            </w:r>
            <w:r>
              <w:t>условия (</w:t>
            </w:r>
            <w:proofErr w:type="spellStart"/>
            <w:r w:rsidRPr="0011043D">
              <w:t>Str</w:t>
            </w:r>
            <w:proofErr w:type="spellEnd"/>
            <w:r w:rsidRPr="0011043D">
              <w:t>[</w:t>
            </w:r>
            <w:proofErr w:type="spellStart"/>
            <w:r w:rsidRPr="0011043D">
              <w:t>length</w:t>
            </w:r>
            <w:proofErr w:type="spellEnd"/>
            <w:r w:rsidRPr="0011043D">
              <w:t>(</w:t>
            </w:r>
            <w:proofErr w:type="spellStart"/>
            <w:r w:rsidRPr="0011043D">
              <w:t>Str</w:t>
            </w:r>
            <w:proofErr w:type="spellEnd"/>
            <w:r w:rsidRPr="0011043D">
              <w:t>) - 1] = ' '</w:t>
            </w:r>
            <w:r w:rsidRPr="004A71AC">
              <w:t xml:space="preserve">). </w:t>
            </w:r>
            <w:r>
              <w:t>Если</w:t>
            </w:r>
            <w:r w:rsidR="00994257">
              <w:t xml:space="preserve"> условие истинно, идти к шагу 12</w:t>
            </w:r>
            <w:r>
              <w:t xml:space="preserve">, иначе </w:t>
            </w:r>
            <w:r w:rsidRPr="000904FD">
              <w:t xml:space="preserve">– к </w:t>
            </w:r>
            <w:r w:rsidR="00994257" w:rsidRPr="00994257">
              <w:t>шагу 13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5C6F5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667A8A" w:rsidRDefault="0011043D" w:rsidP="005C6F5A">
            <w:pPr>
              <w:pStyle w:val="a7"/>
            </w:pPr>
            <w:proofErr w:type="spellStart"/>
            <w:proofErr w:type="gramStart"/>
            <w:r w:rsidRPr="0011043D">
              <w:t>delete</w:t>
            </w:r>
            <w:proofErr w:type="spellEnd"/>
            <w:r w:rsidRPr="0011043D">
              <w:t>(</w:t>
            </w:r>
            <w:proofErr w:type="spellStart"/>
            <w:proofErr w:type="gramEnd"/>
            <w:r w:rsidRPr="0011043D">
              <w:t>Str</w:t>
            </w:r>
            <w:proofErr w:type="spellEnd"/>
            <w:r w:rsidRPr="0011043D">
              <w:t xml:space="preserve">, </w:t>
            </w:r>
            <w:proofErr w:type="spellStart"/>
            <w:r w:rsidRPr="0011043D">
              <w:t>length</w:t>
            </w:r>
            <w:proofErr w:type="spellEnd"/>
            <w:r w:rsidRPr="0011043D">
              <w:t>(</w:t>
            </w:r>
            <w:proofErr w:type="spellStart"/>
            <w:r w:rsidRPr="0011043D">
              <w:t>Str</w:t>
            </w:r>
            <w:proofErr w:type="spellEnd"/>
            <w:r w:rsidRPr="0011043D">
              <w:t>) - 1, 1)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5C6F5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BE302C" w:rsidRDefault="00994257" w:rsidP="00BE302C">
            <w:pPr>
              <w:pStyle w:val="a7"/>
            </w:pPr>
            <w:r>
              <w:t>Конец цикла Б</w:t>
            </w:r>
            <w:r w:rsidR="0011043D">
              <w:t>2. Проверка выполнения условия (</w:t>
            </w:r>
            <w:proofErr w:type="spellStart"/>
            <w:r w:rsidR="0011043D" w:rsidRPr="0011043D">
              <w:t>Str</w:t>
            </w:r>
            <w:proofErr w:type="spellEnd"/>
            <w:r w:rsidR="0011043D" w:rsidRPr="0011043D">
              <w:t>[</w:t>
            </w:r>
            <w:proofErr w:type="spellStart"/>
            <w:r w:rsidR="0011043D" w:rsidRPr="0011043D">
              <w:t>length</w:t>
            </w:r>
            <w:proofErr w:type="spellEnd"/>
            <w:r w:rsidR="0011043D" w:rsidRPr="0011043D">
              <w:t>(</w:t>
            </w:r>
            <w:proofErr w:type="spellStart"/>
            <w:r w:rsidR="0011043D" w:rsidRPr="0011043D">
              <w:t>Str</w:t>
            </w:r>
            <w:proofErr w:type="spellEnd"/>
            <w:r w:rsidR="0011043D" w:rsidRPr="0011043D">
              <w:t>) - 1] &lt;&gt; ' '</w:t>
            </w:r>
            <w:r w:rsidR="0011043D">
              <w:t>). Если</w:t>
            </w:r>
            <w:r>
              <w:t xml:space="preserve"> условие истинно, идти к шагу 14</w:t>
            </w:r>
            <w:r w:rsidR="0011043D">
              <w:t xml:space="preserve">, иначе </w:t>
            </w:r>
            <w:r w:rsidR="0011043D" w:rsidRPr="006130E3">
              <w:t>–</w:t>
            </w:r>
            <w:r w:rsidR="0011043D">
              <w:t xml:space="preserve"> </w:t>
            </w:r>
            <w:r w:rsidR="0011043D" w:rsidRPr="000058EF">
              <w:rPr>
                <w:color w:val="000000" w:themeColor="text1"/>
              </w:rPr>
              <w:t xml:space="preserve">к </w:t>
            </w:r>
            <w:r>
              <w:rPr>
                <w:color w:val="000000" w:themeColor="text1"/>
              </w:rPr>
              <w:t>шагу 10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667A8A" w:rsidRDefault="0011043D" w:rsidP="00667A8A">
            <w:pPr>
              <w:pStyle w:val="a7"/>
            </w:pPr>
            <w:proofErr w:type="spellStart"/>
            <w:proofErr w:type="gramStart"/>
            <w:r w:rsidRPr="0011043D">
              <w:t>Temp</w:t>
            </w:r>
            <w:proofErr w:type="spellEnd"/>
            <w:r w:rsidRPr="0011043D">
              <w:t xml:space="preserve"> :</w:t>
            </w:r>
            <w:proofErr w:type="gramEnd"/>
            <w:r w:rsidRPr="0011043D">
              <w:t>= ''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667A8A" w:rsidRDefault="0011043D" w:rsidP="004A71AC">
            <w:pPr>
              <w:pStyle w:val="a7"/>
            </w:pPr>
            <w:proofErr w:type="gramStart"/>
            <w:r w:rsidRPr="0011043D">
              <w:t>i :</w:t>
            </w:r>
            <w:proofErr w:type="gramEnd"/>
            <w:r w:rsidRPr="0011043D">
              <w:t xml:space="preserve">= </w:t>
            </w:r>
            <w:proofErr w:type="spellStart"/>
            <w:r w:rsidRPr="0011043D">
              <w:t>length</w:t>
            </w:r>
            <w:proofErr w:type="spellEnd"/>
            <w:r w:rsidRPr="0011043D">
              <w:t>(</w:t>
            </w:r>
            <w:proofErr w:type="spellStart"/>
            <w:r w:rsidRPr="0011043D">
              <w:t>Str</w:t>
            </w:r>
            <w:proofErr w:type="spellEnd"/>
            <w:r w:rsidRPr="0011043D">
              <w:t>) - 1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4A71AC" w:rsidRDefault="00440B7D" w:rsidP="004A71AC">
            <w:pPr>
              <w:pStyle w:val="a7"/>
            </w:pPr>
            <w:r>
              <w:t>Начало цикла А2</w:t>
            </w:r>
            <w:r w:rsidR="0011043D">
              <w:t>. Проверка</w:t>
            </w:r>
            <w:r w:rsidR="0011043D" w:rsidRPr="00DA2BEA">
              <w:t xml:space="preserve"> </w:t>
            </w:r>
            <w:r w:rsidR="0011043D">
              <w:t>выполнения</w:t>
            </w:r>
            <w:r w:rsidR="0011043D" w:rsidRPr="00DA2BEA">
              <w:t xml:space="preserve"> </w:t>
            </w:r>
            <w:r w:rsidR="0011043D">
              <w:t>условия (</w:t>
            </w:r>
            <w:r w:rsidR="0011043D" w:rsidRPr="0011043D">
              <w:t>(</w:t>
            </w:r>
            <w:proofErr w:type="spellStart"/>
            <w:r w:rsidR="0011043D" w:rsidRPr="0011043D">
              <w:t>Str</w:t>
            </w:r>
            <w:proofErr w:type="spellEnd"/>
            <w:r w:rsidR="0011043D" w:rsidRPr="0011043D">
              <w:t xml:space="preserve">[i] &lt;&gt; ',') </w:t>
            </w:r>
            <w:proofErr w:type="spellStart"/>
            <w:r w:rsidR="0011043D" w:rsidRPr="0011043D">
              <w:t>and</w:t>
            </w:r>
            <w:proofErr w:type="spellEnd"/>
            <w:r w:rsidR="0011043D" w:rsidRPr="0011043D">
              <w:t xml:space="preserve"> (</w:t>
            </w:r>
            <w:proofErr w:type="spellStart"/>
            <w:r w:rsidR="0011043D" w:rsidRPr="0011043D">
              <w:t>Str</w:t>
            </w:r>
            <w:proofErr w:type="spellEnd"/>
            <w:r w:rsidR="0011043D" w:rsidRPr="0011043D">
              <w:t>[i] &lt;&gt; ' ')</w:t>
            </w:r>
            <w:r w:rsidR="0011043D" w:rsidRPr="00DA2BEA">
              <w:t xml:space="preserve">). </w:t>
            </w:r>
            <w:r w:rsidR="0011043D">
              <w:t>Если</w:t>
            </w:r>
            <w:r w:rsidR="00994257">
              <w:t xml:space="preserve"> условие истинно, идти к шагу 17</w:t>
            </w:r>
            <w:r w:rsidR="0011043D">
              <w:t xml:space="preserve">, иначе </w:t>
            </w:r>
            <w:r w:rsidR="0011043D" w:rsidRPr="006130E3">
              <w:t>–</w:t>
            </w:r>
            <w:r w:rsidR="0011043D">
              <w:t xml:space="preserve"> </w:t>
            </w:r>
            <w:r w:rsidR="00994257">
              <w:rPr>
                <w:color w:val="000000" w:themeColor="text1"/>
              </w:rPr>
              <w:t>к шагу 20</w:t>
            </w:r>
          </w:p>
        </w:tc>
      </w:tr>
      <w:tr w:rsidR="00D72419" w:rsidRPr="0011043D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11043D" w:rsidRDefault="0011043D" w:rsidP="00667A8A">
            <w:pPr>
              <w:pStyle w:val="a7"/>
              <w:rPr>
                <w:lang w:val="en-US"/>
              </w:rPr>
            </w:pPr>
            <w:r w:rsidRPr="0011043D">
              <w:rPr>
                <w:lang w:val="en-US"/>
              </w:rPr>
              <w:t>Temp := Temp + copy(</w:t>
            </w:r>
            <w:proofErr w:type="spellStart"/>
            <w:r w:rsidRPr="0011043D">
              <w:rPr>
                <w:lang w:val="en-US"/>
              </w:rPr>
              <w:t>Str</w:t>
            </w:r>
            <w:proofErr w:type="spellEnd"/>
            <w:r w:rsidRPr="0011043D">
              <w:rPr>
                <w:lang w:val="en-US"/>
              </w:rPr>
              <w:t xml:space="preserve">, </w:t>
            </w:r>
            <w:proofErr w:type="spellStart"/>
            <w:r w:rsidRPr="0011043D">
              <w:rPr>
                <w:lang w:val="en-US"/>
              </w:rPr>
              <w:t>i</w:t>
            </w:r>
            <w:proofErr w:type="spellEnd"/>
            <w:r w:rsidRPr="0011043D">
              <w:rPr>
                <w:lang w:val="en-US"/>
              </w:rPr>
              <w:t>, 1)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11043D" w:rsidRDefault="00D72419" w:rsidP="00667A8A">
            <w:pPr>
              <w:pStyle w:val="a7"/>
              <w:numPr>
                <w:ilvl w:val="0"/>
                <w:numId w:val="3"/>
              </w:numPr>
              <w:rPr>
                <w:lang w:val="en-US"/>
              </w:rPr>
            </w:pPr>
          </w:p>
        </w:tc>
        <w:tc>
          <w:tcPr>
            <w:tcW w:w="4425" w:type="pct"/>
            <w:tcBorders>
              <w:bottom w:val="single" w:sz="4" w:space="0" w:color="auto"/>
            </w:tcBorders>
            <w:shd w:val="clear" w:color="auto" w:fill="auto"/>
          </w:tcPr>
          <w:p w:rsidR="00D72419" w:rsidRPr="00667A8A" w:rsidRDefault="0011043D" w:rsidP="007064D2">
            <w:pPr>
              <w:pStyle w:val="a7"/>
            </w:pPr>
            <w:r w:rsidRPr="0011043D">
              <w:t>dec(i)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2419" w:rsidRPr="0080231B" w:rsidRDefault="00440B7D" w:rsidP="00667A8A">
            <w:pPr>
              <w:pStyle w:val="a7"/>
            </w:pPr>
            <w:r>
              <w:t>Конец цикла А2</w:t>
            </w:r>
            <w:r w:rsidR="00994257">
              <w:t>. Идти к шагу 16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top w:val="single" w:sz="4" w:space="0" w:color="auto"/>
            </w:tcBorders>
            <w:shd w:val="clear" w:color="auto" w:fill="auto"/>
          </w:tcPr>
          <w:p w:rsidR="00D72419" w:rsidRDefault="0011043D" w:rsidP="00667A8A">
            <w:pPr>
              <w:pStyle w:val="a7"/>
            </w:pPr>
            <w:proofErr w:type="spellStart"/>
            <w:proofErr w:type="gramStart"/>
            <w:r w:rsidRPr="0011043D">
              <w:t>LastWord</w:t>
            </w:r>
            <w:proofErr w:type="spellEnd"/>
            <w:r w:rsidRPr="0011043D">
              <w:t xml:space="preserve"> :</w:t>
            </w:r>
            <w:proofErr w:type="gramEnd"/>
            <w:r w:rsidRPr="0011043D">
              <w:t>= ''</w:t>
            </w:r>
          </w:p>
        </w:tc>
      </w:tr>
      <w:tr w:rsidR="00D72419" w:rsidRPr="00137710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4A71AC" w:rsidRDefault="0011043D" w:rsidP="00667A8A">
            <w:pPr>
              <w:pStyle w:val="a7"/>
              <w:rPr>
                <w:lang w:val="en-US"/>
              </w:rPr>
            </w:pPr>
            <w:proofErr w:type="spellStart"/>
            <w:r w:rsidRPr="0011043D">
              <w:rPr>
                <w:lang w:val="en-US"/>
              </w:rPr>
              <w:t>i</w:t>
            </w:r>
            <w:proofErr w:type="spellEnd"/>
            <w:r w:rsidRPr="0011043D">
              <w:rPr>
                <w:lang w:val="en-US"/>
              </w:rPr>
              <w:t xml:space="preserve"> := 1</w:t>
            </w:r>
          </w:p>
        </w:tc>
      </w:tr>
      <w:tr w:rsidR="00D72419" w:rsidRPr="00667A8A" w:rsidTr="00BE302C">
        <w:tc>
          <w:tcPr>
            <w:tcW w:w="575" w:type="pct"/>
            <w:tcBorders>
              <w:bottom w:val="single" w:sz="4" w:space="0" w:color="auto"/>
            </w:tcBorders>
            <w:shd w:val="clear" w:color="auto" w:fill="auto"/>
          </w:tcPr>
          <w:p w:rsidR="00D72419" w:rsidRPr="004A71AC" w:rsidRDefault="00D72419" w:rsidP="00667A8A">
            <w:pPr>
              <w:pStyle w:val="a7"/>
              <w:numPr>
                <w:ilvl w:val="0"/>
                <w:numId w:val="3"/>
              </w:numPr>
              <w:rPr>
                <w:lang w:val="en-US"/>
              </w:rPr>
            </w:pPr>
          </w:p>
        </w:tc>
        <w:tc>
          <w:tcPr>
            <w:tcW w:w="4425" w:type="pct"/>
            <w:tcBorders>
              <w:bottom w:val="single" w:sz="4" w:space="0" w:color="auto"/>
            </w:tcBorders>
            <w:shd w:val="clear" w:color="auto" w:fill="auto"/>
          </w:tcPr>
          <w:p w:rsidR="00D72419" w:rsidRPr="0011043D" w:rsidRDefault="00440B7D" w:rsidP="00667A8A">
            <w:pPr>
              <w:pStyle w:val="a7"/>
            </w:pPr>
            <w:r>
              <w:t>Начало цикла А3</w:t>
            </w:r>
            <w:r w:rsidR="0011043D">
              <w:t>. Проверка</w:t>
            </w:r>
            <w:r w:rsidR="0011043D" w:rsidRPr="00DA2BEA">
              <w:t xml:space="preserve"> </w:t>
            </w:r>
            <w:r w:rsidR="0011043D">
              <w:t>выполнения</w:t>
            </w:r>
            <w:r w:rsidR="0011043D" w:rsidRPr="00DA2BEA">
              <w:t xml:space="preserve"> </w:t>
            </w:r>
            <w:r w:rsidR="0011043D">
              <w:t>условия</w:t>
            </w:r>
            <w:r w:rsidR="0011043D" w:rsidRPr="00DA2BEA">
              <w:t xml:space="preserve"> (</w:t>
            </w:r>
            <w:proofErr w:type="gramStart"/>
            <w:r w:rsidR="0011043D">
              <w:rPr>
                <w:lang w:val="en-US"/>
              </w:rPr>
              <w:t>i</w:t>
            </w:r>
            <w:r w:rsidR="0011043D" w:rsidRPr="00137710">
              <w:t>&lt;</w:t>
            </w:r>
            <w:proofErr w:type="gramEnd"/>
            <w:r w:rsidR="0011043D">
              <w:t xml:space="preserve">= </w:t>
            </w:r>
            <w:proofErr w:type="spellStart"/>
            <w:r w:rsidR="0011043D" w:rsidRPr="0011043D">
              <w:t>length</w:t>
            </w:r>
            <w:proofErr w:type="spellEnd"/>
            <w:r w:rsidR="0011043D" w:rsidRPr="0011043D">
              <w:t>(</w:t>
            </w:r>
            <w:proofErr w:type="spellStart"/>
            <w:r w:rsidR="0011043D" w:rsidRPr="0011043D">
              <w:t>Temp</w:t>
            </w:r>
            <w:proofErr w:type="spellEnd"/>
            <w:r w:rsidR="0011043D" w:rsidRPr="0011043D">
              <w:t>)</w:t>
            </w:r>
            <w:r w:rsidR="0011043D" w:rsidRPr="00DA2BEA">
              <w:t xml:space="preserve">). </w:t>
            </w:r>
            <w:r w:rsidR="0011043D">
              <w:t>Если</w:t>
            </w:r>
            <w:r w:rsidR="00994257">
              <w:t xml:space="preserve"> условие истинно, идти к шагу 23</w:t>
            </w:r>
            <w:r w:rsidR="0011043D">
              <w:t xml:space="preserve">, иначе </w:t>
            </w:r>
            <w:r w:rsidR="0011043D" w:rsidRPr="006130E3">
              <w:t>–</w:t>
            </w:r>
            <w:r w:rsidR="0011043D">
              <w:t xml:space="preserve"> </w:t>
            </w:r>
            <w:r w:rsidR="0011043D" w:rsidRPr="0011043D">
              <w:rPr>
                <w:color w:val="000000" w:themeColor="text1"/>
              </w:rPr>
              <w:t xml:space="preserve">к </w:t>
            </w:r>
            <w:r w:rsidR="00994257">
              <w:rPr>
                <w:color w:val="000000" w:themeColor="text1"/>
              </w:rPr>
              <w:t>шагу 26</w:t>
            </w:r>
          </w:p>
        </w:tc>
      </w:tr>
      <w:tr w:rsidR="00D72419" w:rsidRPr="00667A8A" w:rsidTr="00BE302C">
        <w:tc>
          <w:tcPr>
            <w:tcW w:w="575" w:type="pct"/>
            <w:tcBorders>
              <w:bottom w:val="single" w:sz="4" w:space="0" w:color="auto"/>
            </w:tcBorders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bottom w:val="single" w:sz="4" w:space="0" w:color="auto"/>
            </w:tcBorders>
            <w:shd w:val="clear" w:color="auto" w:fill="auto"/>
          </w:tcPr>
          <w:p w:rsidR="00D72419" w:rsidRPr="004A71AC" w:rsidRDefault="0011043D" w:rsidP="004A71AC">
            <w:pPr>
              <w:pStyle w:val="a7"/>
            </w:pPr>
            <w:proofErr w:type="spellStart"/>
            <w:proofErr w:type="gramStart"/>
            <w:r w:rsidRPr="0011043D">
              <w:t>LastWord</w:t>
            </w:r>
            <w:proofErr w:type="spellEnd"/>
            <w:r w:rsidRPr="0011043D">
              <w:t xml:space="preserve"> :</w:t>
            </w:r>
            <w:proofErr w:type="gramEnd"/>
            <w:r w:rsidRPr="0011043D">
              <w:t xml:space="preserve">= </w:t>
            </w:r>
            <w:proofErr w:type="spellStart"/>
            <w:r w:rsidRPr="0011043D">
              <w:t>Temp</w:t>
            </w:r>
            <w:proofErr w:type="spellEnd"/>
            <w:r w:rsidRPr="0011043D">
              <w:t xml:space="preserve">[i] + </w:t>
            </w:r>
            <w:proofErr w:type="spellStart"/>
            <w:r w:rsidRPr="0011043D">
              <w:t>LastWord</w:t>
            </w:r>
            <w:proofErr w:type="spellEnd"/>
          </w:p>
        </w:tc>
      </w:tr>
      <w:tr w:rsidR="00D72419" w:rsidRPr="00667A8A" w:rsidTr="00BE302C">
        <w:tc>
          <w:tcPr>
            <w:tcW w:w="575" w:type="pct"/>
            <w:tcBorders>
              <w:top w:val="single" w:sz="4" w:space="0" w:color="auto"/>
            </w:tcBorders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top w:val="single" w:sz="4" w:space="0" w:color="auto"/>
            </w:tcBorders>
            <w:shd w:val="clear" w:color="auto" w:fill="auto"/>
          </w:tcPr>
          <w:p w:rsidR="00D72419" w:rsidRPr="00925024" w:rsidRDefault="00925024" w:rsidP="004A71AC">
            <w:pPr>
              <w:pStyle w:val="a7"/>
              <w:rPr>
                <w:lang w:val="en-US"/>
              </w:rPr>
            </w:pPr>
            <w:proofErr w:type="spellStart"/>
            <w:r>
              <w:rPr>
                <w:lang w:val="en-US"/>
              </w:rPr>
              <w:t>i</w:t>
            </w:r>
            <w:proofErr w:type="spellEnd"/>
            <w:r>
              <w:t xml:space="preserve"> </w:t>
            </w:r>
            <w:r>
              <w:rPr>
                <w:lang w:val="en-US"/>
              </w:rPr>
              <w:t>:=i+1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671ED0" w:rsidRDefault="00440B7D" w:rsidP="000058EF">
            <w:pPr>
              <w:pStyle w:val="a7"/>
            </w:pPr>
            <w:r>
              <w:t>Конец цикла А3</w:t>
            </w:r>
            <w:r w:rsidR="00925024">
              <w:t>. Идти к шагу</w:t>
            </w:r>
            <w:r w:rsidR="00994257">
              <w:t xml:space="preserve"> 22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925024" w:rsidRDefault="00925024" w:rsidP="000058EF">
            <w:pPr>
              <w:pStyle w:val="a7"/>
              <w:rPr>
                <w:lang w:val="en-US"/>
              </w:rPr>
            </w:pPr>
            <w:r>
              <w:t xml:space="preserve">Вывод </w:t>
            </w:r>
            <w:r>
              <w:rPr>
                <w:lang w:val="en-US"/>
              </w:rPr>
              <w:t>Str</w:t>
            </w:r>
          </w:p>
        </w:tc>
      </w:tr>
      <w:tr w:rsidR="00D72419" w:rsidRPr="00667A8A" w:rsidTr="00877B9B">
        <w:tc>
          <w:tcPr>
            <w:tcW w:w="575" w:type="pct"/>
            <w:tcBorders>
              <w:bottom w:val="single" w:sz="4" w:space="0" w:color="auto"/>
            </w:tcBorders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bottom w:val="single" w:sz="4" w:space="0" w:color="auto"/>
            </w:tcBorders>
            <w:shd w:val="clear" w:color="auto" w:fill="auto"/>
          </w:tcPr>
          <w:p w:rsidR="00D72419" w:rsidRPr="00925024" w:rsidRDefault="00925024" w:rsidP="00877B9B">
            <w:pPr>
              <w:pStyle w:val="a7"/>
            </w:pPr>
            <w:r>
              <w:t xml:space="preserve">Вывод </w:t>
            </w:r>
            <w:proofErr w:type="spellStart"/>
            <w:r w:rsidRPr="00925024">
              <w:t>LastWord</w:t>
            </w:r>
            <w:proofErr w:type="spellEnd"/>
          </w:p>
        </w:tc>
      </w:tr>
      <w:tr w:rsidR="00BE302C" w:rsidRPr="00667A8A" w:rsidTr="00877B9B">
        <w:tc>
          <w:tcPr>
            <w:tcW w:w="575" w:type="pct"/>
            <w:tcBorders>
              <w:bottom w:val="nil"/>
            </w:tcBorders>
            <w:shd w:val="clear" w:color="auto" w:fill="auto"/>
          </w:tcPr>
          <w:p w:rsidR="00BE302C" w:rsidRPr="00667A8A" w:rsidRDefault="00BE302C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bottom w:val="nil"/>
            </w:tcBorders>
            <w:shd w:val="clear" w:color="auto" w:fill="auto"/>
          </w:tcPr>
          <w:p w:rsidR="00BE302C" w:rsidRDefault="00925024" w:rsidP="00667A8A">
            <w:pPr>
              <w:pStyle w:val="a7"/>
            </w:pPr>
            <w:proofErr w:type="gramStart"/>
            <w:r w:rsidRPr="00925024">
              <w:t>i :</w:t>
            </w:r>
            <w:proofErr w:type="gramEnd"/>
            <w:r w:rsidRPr="00925024">
              <w:t>= 1</w:t>
            </w:r>
          </w:p>
        </w:tc>
      </w:tr>
    </w:tbl>
    <w:p w:rsidR="00877B9B" w:rsidRDefault="00877B9B" w:rsidP="00877B9B">
      <w:pPr>
        <w:pStyle w:val="a8"/>
      </w:pPr>
      <w:r>
        <w:lastRenderedPageBreak/>
        <w:t xml:space="preserve">Таблица </w:t>
      </w:r>
      <w:r w:rsidR="00D053F2">
        <w:fldChar w:fldCharType="begin"/>
      </w:r>
      <w:r w:rsidR="00D053F2">
        <w:instrText xml:space="preserve"> SEQ Таблица \* ARABIC </w:instrText>
      </w:r>
      <w:r w:rsidR="00D053F2">
        <w:fldChar w:fldCharType="separate"/>
      </w:r>
      <w:r w:rsidR="00D053F2">
        <w:rPr>
          <w:noProof/>
        </w:rPr>
        <w:t>2</w:t>
      </w:r>
      <w:r w:rsidR="00D053F2">
        <w:fldChar w:fldCharType="end"/>
      </w:r>
      <w:r w:rsidR="00E26668">
        <w:t xml:space="preserve"> </w:t>
      </w:r>
      <w:r w:rsidR="00E26668" w:rsidRPr="005B6441">
        <w:t>–</w:t>
      </w:r>
      <w:r>
        <w:t xml:space="preserve"> Продолжение таблицы 1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129"/>
        <w:gridCol w:w="8216"/>
      </w:tblGrid>
      <w:tr w:rsidR="00636DB3" w:rsidTr="00877B9B">
        <w:tc>
          <w:tcPr>
            <w:tcW w:w="1129" w:type="dxa"/>
          </w:tcPr>
          <w:p w:rsidR="00636DB3" w:rsidRPr="00877B9B" w:rsidRDefault="00636DB3" w:rsidP="00151449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636DB3" w:rsidRDefault="00636DB3" w:rsidP="008B0212">
            <w:pPr>
              <w:pStyle w:val="a7"/>
            </w:pPr>
            <w:proofErr w:type="gramStart"/>
            <w:r w:rsidRPr="00636DB3">
              <w:t>counterArr :</w:t>
            </w:r>
            <w:proofErr w:type="gramEnd"/>
            <w:r w:rsidRPr="00636DB3">
              <w:t>= 1</w:t>
            </w:r>
          </w:p>
        </w:tc>
      </w:tr>
      <w:tr w:rsidR="004A71AC" w:rsidTr="00877B9B">
        <w:tc>
          <w:tcPr>
            <w:tcW w:w="1129" w:type="dxa"/>
          </w:tcPr>
          <w:p w:rsidR="004A71AC" w:rsidRPr="00877B9B" w:rsidRDefault="004A71AC" w:rsidP="00151449">
            <w:pPr>
              <w:pStyle w:val="a7"/>
              <w:numPr>
                <w:ilvl w:val="0"/>
                <w:numId w:val="3"/>
              </w:numPr>
            </w:pPr>
            <w:bookmarkStart w:id="20" w:name="_Toc460586193"/>
            <w:bookmarkStart w:id="21" w:name="_Toc462140310"/>
            <w:bookmarkStart w:id="22" w:name="_Toc81231048"/>
          </w:p>
        </w:tc>
        <w:tc>
          <w:tcPr>
            <w:tcW w:w="8216" w:type="dxa"/>
          </w:tcPr>
          <w:p w:rsidR="004A71AC" w:rsidRDefault="00925024" w:rsidP="008B0212">
            <w:pPr>
              <w:pStyle w:val="a7"/>
            </w:pPr>
            <w:r>
              <w:t>Начало цикла А</w:t>
            </w:r>
            <w:r w:rsidR="00440B7D">
              <w:t>4</w:t>
            </w:r>
            <w:r>
              <w:t>. Проверка</w:t>
            </w:r>
            <w:r w:rsidRPr="00DA2BEA">
              <w:t xml:space="preserve"> </w:t>
            </w:r>
            <w:r>
              <w:t>выполнения</w:t>
            </w:r>
            <w:r w:rsidRPr="00DA2BEA">
              <w:t xml:space="preserve"> </w:t>
            </w:r>
            <w:r>
              <w:t>условия</w:t>
            </w:r>
            <w:r w:rsidRPr="00DA2BEA">
              <w:t xml:space="preserve"> (</w:t>
            </w:r>
            <w:proofErr w:type="spellStart"/>
            <w:r w:rsidRPr="00925024">
              <w:t>Str</w:t>
            </w:r>
            <w:proofErr w:type="spellEnd"/>
            <w:r w:rsidRPr="00925024">
              <w:t>[i] &lt;&gt; '.'</w:t>
            </w:r>
            <w:r w:rsidRPr="00DA2BEA">
              <w:t xml:space="preserve">). </w:t>
            </w:r>
            <w:r>
              <w:t>Если</w:t>
            </w:r>
            <w:r w:rsidR="00636DB3">
              <w:t xml:space="preserve"> условие истинно, идти к шагу 31</w:t>
            </w:r>
            <w:r>
              <w:t xml:space="preserve">, иначе </w:t>
            </w:r>
            <w:r w:rsidRPr="006130E3">
              <w:t>–</w:t>
            </w:r>
            <w:r>
              <w:t xml:space="preserve"> </w:t>
            </w:r>
            <w:r w:rsidRPr="0011043D">
              <w:rPr>
                <w:color w:val="000000" w:themeColor="text1"/>
              </w:rPr>
              <w:t xml:space="preserve">к </w:t>
            </w:r>
            <w:r w:rsidR="008B0212" w:rsidRPr="008B0212">
              <w:rPr>
                <w:color w:val="000000" w:themeColor="text1"/>
              </w:rPr>
              <w:t>шагу 66</w:t>
            </w:r>
          </w:p>
        </w:tc>
      </w:tr>
      <w:tr w:rsidR="004A71AC" w:rsidTr="00877B9B">
        <w:tc>
          <w:tcPr>
            <w:tcW w:w="1129" w:type="dxa"/>
          </w:tcPr>
          <w:p w:rsidR="004A71AC" w:rsidRPr="00877B9B" w:rsidRDefault="004A71AC" w:rsidP="00151449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4A71AC" w:rsidRDefault="00925024" w:rsidP="008B0212">
            <w:pPr>
              <w:pStyle w:val="a7"/>
            </w:pPr>
            <w:r>
              <w:t>Проверка</w:t>
            </w:r>
            <w:r w:rsidRPr="004A71AC">
              <w:t xml:space="preserve"> </w:t>
            </w:r>
            <w:r>
              <w:t>выполнения</w:t>
            </w:r>
            <w:r w:rsidRPr="004A71AC">
              <w:t xml:space="preserve"> </w:t>
            </w:r>
            <w:r>
              <w:t>условия (</w:t>
            </w:r>
            <w:r w:rsidRPr="00925024">
              <w:t>(</w:t>
            </w:r>
            <w:proofErr w:type="spellStart"/>
            <w:r w:rsidRPr="00925024">
              <w:t>Str</w:t>
            </w:r>
            <w:proofErr w:type="spellEnd"/>
            <w:r w:rsidRPr="00925024">
              <w:t xml:space="preserve">[i] &lt;&gt; ' ') </w:t>
            </w:r>
            <w:proofErr w:type="spellStart"/>
            <w:r w:rsidRPr="00925024">
              <w:t>and</w:t>
            </w:r>
            <w:proofErr w:type="spellEnd"/>
            <w:r w:rsidRPr="00925024">
              <w:t xml:space="preserve"> (</w:t>
            </w:r>
            <w:proofErr w:type="spellStart"/>
            <w:r w:rsidRPr="00925024">
              <w:t>Str</w:t>
            </w:r>
            <w:proofErr w:type="spellEnd"/>
            <w:r w:rsidRPr="00925024">
              <w:t>[i] &lt;&gt; ',')</w:t>
            </w:r>
            <w:r w:rsidRPr="004A71AC">
              <w:t xml:space="preserve">). </w:t>
            </w:r>
            <w:r>
              <w:t>Если</w:t>
            </w:r>
            <w:r w:rsidR="008B0212">
              <w:t xml:space="preserve"> условие истинно, идти к шагу 32</w:t>
            </w:r>
            <w:r>
              <w:t xml:space="preserve">, иначе </w:t>
            </w:r>
            <w:r w:rsidRPr="000904FD">
              <w:t xml:space="preserve">– к </w:t>
            </w:r>
            <w:r w:rsidR="008B0212" w:rsidRPr="008B0212">
              <w:t>шагу 64</w:t>
            </w:r>
          </w:p>
        </w:tc>
      </w:tr>
      <w:tr w:rsidR="004A71AC" w:rsidTr="00877B9B">
        <w:tc>
          <w:tcPr>
            <w:tcW w:w="1129" w:type="dxa"/>
          </w:tcPr>
          <w:p w:rsidR="004A71AC" w:rsidRPr="00877B9B" w:rsidRDefault="004A71AC" w:rsidP="00151449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4A71AC" w:rsidRPr="00FE5129" w:rsidRDefault="00925024" w:rsidP="008B0212">
            <w:pPr>
              <w:pStyle w:val="a7"/>
              <w:rPr>
                <w:rFonts w:eastAsiaTheme="minorHAnsi"/>
                <w:color w:val="000000"/>
                <w:szCs w:val="28"/>
                <w:lang w:val="en-US"/>
              </w:rPr>
            </w:pPr>
            <w:r w:rsidRPr="00925024">
              <w:rPr>
                <w:rFonts w:eastAsiaTheme="minorHAnsi"/>
                <w:color w:val="000000"/>
                <w:szCs w:val="28"/>
                <w:lang w:val="en-US"/>
              </w:rPr>
              <w:t>Checker := true</w:t>
            </w:r>
          </w:p>
        </w:tc>
      </w:tr>
      <w:tr w:rsidR="004A71AC" w:rsidTr="00877B9B">
        <w:tc>
          <w:tcPr>
            <w:tcW w:w="1129" w:type="dxa"/>
          </w:tcPr>
          <w:p w:rsidR="004A71AC" w:rsidRPr="00877B9B" w:rsidRDefault="004A71AC" w:rsidP="00151449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4A71AC" w:rsidRDefault="00925024" w:rsidP="008B0212">
            <w:pPr>
              <w:pStyle w:val="a7"/>
            </w:pPr>
            <w:proofErr w:type="spellStart"/>
            <w:proofErr w:type="gramStart"/>
            <w:r w:rsidRPr="00925024">
              <w:t>Word</w:t>
            </w:r>
            <w:proofErr w:type="spellEnd"/>
            <w:r w:rsidRPr="00925024">
              <w:t xml:space="preserve"> :</w:t>
            </w:r>
            <w:proofErr w:type="gramEnd"/>
            <w:r w:rsidRPr="00925024">
              <w:t>= ''</w:t>
            </w:r>
          </w:p>
        </w:tc>
      </w:tr>
      <w:tr w:rsidR="00925024" w:rsidTr="00877B9B">
        <w:tc>
          <w:tcPr>
            <w:tcW w:w="1129" w:type="dxa"/>
          </w:tcPr>
          <w:p w:rsidR="00925024" w:rsidRPr="00877B9B" w:rsidRDefault="00925024" w:rsidP="00151449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925024" w:rsidRPr="00925024" w:rsidRDefault="00440B7D" w:rsidP="008B0212">
            <w:pPr>
              <w:pStyle w:val="a7"/>
            </w:pPr>
            <w:r>
              <w:t>Начало цикла А5</w:t>
            </w:r>
            <w:r w:rsidR="00925024">
              <w:t>. Проверка</w:t>
            </w:r>
            <w:r w:rsidR="00925024" w:rsidRPr="00DA2BEA">
              <w:t xml:space="preserve"> </w:t>
            </w:r>
            <w:r w:rsidR="00925024">
              <w:t>выполнения</w:t>
            </w:r>
            <w:r w:rsidR="00925024" w:rsidRPr="00DA2BEA">
              <w:t xml:space="preserve"> </w:t>
            </w:r>
            <w:r w:rsidR="00925024">
              <w:t>условия</w:t>
            </w:r>
            <w:r w:rsidR="00925024" w:rsidRPr="00DA2BEA">
              <w:t xml:space="preserve"> (</w:t>
            </w:r>
            <w:r w:rsidR="00925024" w:rsidRPr="00925024">
              <w:t>(</w:t>
            </w:r>
            <w:proofErr w:type="spellStart"/>
            <w:r w:rsidR="00925024" w:rsidRPr="00925024">
              <w:t>Str</w:t>
            </w:r>
            <w:proofErr w:type="spellEnd"/>
            <w:r w:rsidR="00925024" w:rsidRPr="00925024">
              <w:t xml:space="preserve">[i] &lt;&gt; ' ') </w:t>
            </w:r>
            <w:proofErr w:type="spellStart"/>
            <w:r w:rsidR="00925024" w:rsidRPr="00925024">
              <w:t>and</w:t>
            </w:r>
            <w:proofErr w:type="spellEnd"/>
            <w:r w:rsidR="00925024" w:rsidRPr="00925024">
              <w:t xml:space="preserve"> (</w:t>
            </w:r>
            <w:proofErr w:type="spellStart"/>
            <w:r w:rsidR="00925024" w:rsidRPr="00925024">
              <w:t>Str</w:t>
            </w:r>
            <w:proofErr w:type="spellEnd"/>
            <w:r w:rsidR="00925024" w:rsidRPr="00925024">
              <w:t xml:space="preserve">[i] &lt;&gt; ',') </w:t>
            </w:r>
            <w:proofErr w:type="spellStart"/>
            <w:r w:rsidR="00925024" w:rsidRPr="00925024">
              <w:t>and</w:t>
            </w:r>
            <w:proofErr w:type="spellEnd"/>
            <w:r w:rsidR="00925024" w:rsidRPr="00925024">
              <w:t xml:space="preserve"> (i </w:t>
            </w:r>
            <w:proofErr w:type="gramStart"/>
            <w:r w:rsidR="00925024" w:rsidRPr="00925024">
              <w:t xml:space="preserve">&lt; </w:t>
            </w:r>
            <w:proofErr w:type="spellStart"/>
            <w:r w:rsidR="00925024" w:rsidRPr="00925024">
              <w:t>length</w:t>
            </w:r>
            <w:proofErr w:type="spellEnd"/>
            <w:proofErr w:type="gramEnd"/>
            <w:r w:rsidR="00925024" w:rsidRPr="00925024">
              <w:t>(</w:t>
            </w:r>
            <w:proofErr w:type="spellStart"/>
            <w:r w:rsidR="00925024" w:rsidRPr="00925024">
              <w:t>Str</w:t>
            </w:r>
            <w:proofErr w:type="spellEnd"/>
            <w:r w:rsidR="00925024" w:rsidRPr="00925024">
              <w:t>))</w:t>
            </w:r>
            <w:r w:rsidR="00925024" w:rsidRPr="00DA2BEA">
              <w:t xml:space="preserve">). </w:t>
            </w:r>
            <w:r w:rsidR="00925024">
              <w:t>Если</w:t>
            </w:r>
            <w:r w:rsidR="00925024">
              <w:t xml:space="preserve"> условие истинно</w:t>
            </w:r>
            <w:r w:rsidR="008B0212">
              <w:t>, идти к шагу 35</w:t>
            </w:r>
            <w:r w:rsidR="00925024">
              <w:t xml:space="preserve">, иначе </w:t>
            </w:r>
            <w:r w:rsidR="00925024" w:rsidRPr="006130E3">
              <w:t>–</w:t>
            </w:r>
            <w:r w:rsidR="00925024">
              <w:t xml:space="preserve"> </w:t>
            </w:r>
            <w:r w:rsidR="00925024" w:rsidRPr="0011043D">
              <w:rPr>
                <w:color w:val="000000" w:themeColor="text1"/>
              </w:rPr>
              <w:t xml:space="preserve">к </w:t>
            </w:r>
            <w:r w:rsidR="008B0212" w:rsidRPr="008B0212">
              <w:rPr>
                <w:color w:val="000000" w:themeColor="text1"/>
              </w:rPr>
              <w:t>шагу 38</w:t>
            </w:r>
          </w:p>
        </w:tc>
      </w:tr>
      <w:tr w:rsidR="00925024" w:rsidTr="00877B9B">
        <w:tc>
          <w:tcPr>
            <w:tcW w:w="1129" w:type="dxa"/>
          </w:tcPr>
          <w:p w:rsidR="00925024" w:rsidRPr="00877B9B" w:rsidRDefault="00925024" w:rsidP="00151449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925024" w:rsidRPr="00925024" w:rsidRDefault="00925024" w:rsidP="008B0212">
            <w:pPr>
              <w:pStyle w:val="a7"/>
            </w:pPr>
            <w:proofErr w:type="spellStart"/>
            <w:proofErr w:type="gramStart"/>
            <w:r w:rsidRPr="00925024">
              <w:t>Word</w:t>
            </w:r>
            <w:proofErr w:type="spellEnd"/>
            <w:r w:rsidRPr="00925024">
              <w:t xml:space="preserve"> :</w:t>
            </w:r>
            <w:proofErr w:type="gramEnd"/>
            <w:r w:rsidRPr="00925024">
              <w:t xml:space="preserve">= </w:t>
            </w:r>
            <w:proofErr w:type="spellStart"/>
            <w:r w:rsidRPr="00925024">
              <w:t>Word</w:t>
            </w:r>
            <w:proofErr w:type="spellEnd"/>
            <w:r w:rsidRPr="00925024">
              <w:t xml:space="preserve"> + </w:t>
            </w:r>
            <w:proofErr w:type="spellStart"/>
            <w:r w:rsidRPr="00925024">
              <w:t>Str</w:t>
            </w:r>
            <w:proofErr w:type="spellEnd"/>
            <w:r w:rsidRPr="00925024">
              <w:t>[i]</w:t>
            </w:r>
          </w:p>
        </w:tc>
      </w:tr>
      <w:tr w:rsidR="00925024" w:rsidTr="00877B9B">
        <w:tc>
          <w:tcPr>
            <w:tcW w:w="1129" w:type="dxa"/>
          </w:tcPr>
          <w:p w:rsidR="00925024" w:rsidRPr="00877B9B" w:rsidRDefault="00925024" w:rsidP="00151449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925024" w:rsidRPr="00925024" w:rsidRDefault="00925024" w:rsidP="008B0212">
            <w:pPr>
              <w:pStyle w:val="a7"/>
            </w:pPr>
            <w:proofErr w:type="spellStart"/>
            <w:r w:rsidRPr="00925024">
              <w:t>inc</w:t>
            </w:r>
            <w:proofErr w:type="spellEnd"/>
            <w:r w:rsidRPr="00925024">
              <w:t>(i)</w:t>
            </w:r>
          </w:p>
        </w:tc>
      </w:tr>
      <w:tr w:rsidR="00925024" w:rsidTr="00877B9B">
        <w:tc>
          <w:tcPr>
            <w:tcW w:w="1129" w:type="dxa"/>
          </w:tcPr>
          <w:p w:rsidR="00925024" w:rsidRPr="00877B9B" w:rsidRDefault="00925024" w:rsidP="00151449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925024" w:rsidRPr="00925024" w:rsidRDefault="00440B7D" w:rsidP="008B0212">
            <w:pPr>
              <w:pStyle w:val="a7"/>
            </w:pPr>
            <w:r>
              <w:t>Конец цикла А5</w:t>
            </w:r>
            <w:r w:rsidR="00925024">
              <w:t>. Идти к шагу</w:t>
            </w:r>
            <w:r w:rsidR="008B0212">
              <w:t xml:space="preserve"> 34</w:t>
            </w:r>
          </w:p>
        </w:tc>
      </w:tr>
      <w:tr w:rsidR="00925024" w:rsidTr="00877B9B">
        <w:tc>
          <w:tcPr>
            <w:tcW w:w="1129" w:type="dxa"/>
          </w:tcPr>
          <w:p w:rsidR="00925024" w:rsidRPr="00877B9B" w:rsidRDefault="00925024" w:rsidP="00151449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925024" w:rsidRPr="00925024" w:rsidRDefault="00925024" w:rsidP="008B0212">
            <w:pPr>
              <w:pStyle w:val="a7"/>
            </w:pPr>
            <w:proofErr w:type="gramStart"/>
            <w:r w:rsidRPr="00925024">
              <w:t>l :</w:t>
            </w:r>
            <w:proofErr w:type="gramEnd"/>
            <w:r w:rsidRPr="00925024">
              <w:t>= 1</w:t>
            </w:r>
          </w:p>
        </w:tc>
      </w:tr>
      <w:tr w:rsidR="00925024" w:rsidTr="00877B9B">
        <w:tc>
          <w:tcPr>
            <w:tcW w:w="1129" w:type="dxa"/>
          </w:tcPr>
          <w:p w:rsidR="00925024" w:rsidRPr="00877B9B" w:rsidRDefault="00925024" w:rsidP="00151449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925024" w:rsidRPr="00925024" w:rsidRDefault="00440B7D" w:rsidP="008B0212">
            <w:pPr>
              <w:pStyle w:val="a7"/>
            </w:pPr>
            <w:r>
              <w:t>Начало цикла А6</w:t>
            </w:r>
            <w:r w:rsidR="00925024">
              <w:t>. Проверка</w:t>
            </w:r>
            <w:r w:rsidR="00925024" w:rsidRPr="00DA2BEA">
              <w:t xml:space="preserve"> </w:t>
            </w:r>
            <w:r w:rsidR="00925024">
              <w:t>выполнения</w:t>
            </w:r>
            <w:r w:rsidR="00925024" w:rsidRPr="00DA2BEA">
              <w:t xml:space="preserve"> </w:t>
            </w:r>
            <w:r w:rsidR="00925024">
              <w:t>условия</w:t>
            </w:r>
            <w:r w:rsidR="00925024">
              <w:t xml:space="preserve"> (</w:t>
            </w:r>
            <w:r w:rsidR="00925024">
              <w:rPr>
                <w:lang w:val="en-US"/>
              </w:rPr>
              <w:t>l</w:t>
            </w:r>
            <w:r w:rsidR="00925024" w:rsidRPr="00925024">
              <w:t>&lt;=8)</w:t>
            </w:r>
            <w:r w:rsidR="00925024" w:rsidRPr="00DA2BEA">
              <w:t xml:space="preserve">. </w:t>
            </w:r>
            <w:r w:rsidR="00925024">
              <w:t>Если условие истинно</w:t>
            </w:r>
            <w:r w:rsidR="008B0212">
              <w:t>, идти к шагу 40</w:t>
            </w:r>
            <w:r w:rsidR="00925024">
              <w:t xml:space="preserve">, иначе </w:t>
            </w:r>
            <w:r w:rsidR="00925024" w:rsidRPr="006130E3">
              <w:t>–</w:t>
            </w:r>
            <w:r w:rsidR="00925024">
              <w:t xml:space="preserve"> </w:t>
            </w:r>
            <w:r w:rsidR="00925024" w:rsidRPr="0011043D">
              <w:rPr>
                <w:color w:val="000000" w:themeColor="text1"/>
              </w:rPr>
              <w:t xml:space="preserve">к </w:t>
            </w:r>
            <w:r w:rsidR="00F61113">
              <w:rPr>
                <w:color w:val="000000" w:themeColor="text1"/>
              </w:rPr>
              <w:t>шагу 4</w:t>
            </w:r>
            <w:r w:rsidR="008B0212">
              <w:rPr>
                <w:color w:val="000000" w:themeColor="text1"/>
              </w:rPr>
              <w:t>3</w:t>
            </w:r>
          </w:p>
        </w:tc>
      </w:tr>
      <w:tr w:rsidR="00925024" w:rsidTr="00877B9B">
        <w:tc>
          <w:tcPr>
            <w:tcW w:w="1129" w:type="dxa"/>
          </w:tcPr>
          <w:p w:rsidR="00925024" w:rsidRPr="00877B9B" w:rsidRDefault="00925024" w:rsidP="00151449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925024" w:rsidRPr="00925024" w:rsidRDefault="00925024" w:rsidP="008B0212">
            <w:pPr>
              <w:pStyle w:val="a7"/>
            </w:pPr>
            <w:proofErr w:type="spellStart"/>
            <w:r w:rsidRPr="00925024">
              <w:t>BoolMas</w:t>
            </w:r>
            <w:proofErr w:type="spellEnd"/>
            <w:r w:rsidRPr="00925024">
              <w:t>[l</w:t>
            </w:r>
            <w:proofErr w:type="gramStart"/>
            <w:r w:rsidRPr="00925024">
              <w:t>] :</w:t>
            </w:r>
            <w:proofErr w:type="gramEnd"/>
            <w:r w:rsidRPr="00925024">
              <w:t xml:space="preserve">= </w:t>
            </w:r>
            <w:proofErr w:type="spellStart"/>
            <w:r w:rsidRPr="00925024">
              <w:t>true</w:t>
            </w:r>
            <w:proofErr w:type="spellEnd"/>
          </w:p>
        </w:tc>
      </w:tr>
      <w:tr w:rsidR="00F61113" w:rsidTr="00877B9B">
        <w:tc>
          <w:tcPr>
            <w:tcW w:w="1129" w:type="dxa"/>
          </w:tcPr>
          <w:p w:rsidR="00F61113" w:rsidRPr="00877B9B" w:rsidRDefault="00F61113" w:rsidP="00151449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F61113" w:rsidRPr="00F61113" w:rsidRDefault="00F61113" w:rsidP="008B0212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l:=l+1</w:t>
            </w:r>
          </w:p>
        </w:tc>
      </w:tr>
      <w:tr w:rsidR="00925024" w:rsidTr="00877B9B">
        <w:tc>
          <w:tcPr>
            <w:tcW w:w="1129" w:type="dxa"/>
          </w:tcPr>
          <w:p w:rsidR="00925024" w:rsidRPr="00877B9B" w:rsidRDefault="00925024" w:rsidP="00151449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925024" w:rsidRPr="00925024" w:rsidRDefault="00440B7D" w:rsidP="008B0212">
            <w:pPr>
              <w:pStyle w:val="a7"/>
            </w:pPr>
            <w:r>
              <w:t>Конец цикла А6</w:t>
            </w:r>
            <w:r w:rsidR="00925024">
              <w:t>. Идти к шагу</w:t>
            </w:r>
            <w:r w:rsidR="008B0212">
              <w:t xml:space="preserve"> 39</w:t>
            </w:r>
          </w:p>
        </w:tc>
      </w:tr>
      <w:tr w:rsidR="00925024" w:rsidTr="00877B9B">
        <w:tc>
          <w:tcPr>
            <w:tcW w:w="1129" w:type="dxa"/>
          </w:tcPr>
          <w:p w:rsidR="00925024" w:rsidRPr="00877B9B" w:rsidRDefault="00925024" w:rsidP="00151449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925024" w:rsidRDefault="00925024" w:rsidP="008B0212">
            <w:pPr>
              <w:pStyle w:val="a7"/>
            </w:pPr>
            <w:proofErr w:type="gramStart"/>
            <w:r w:rsidRPr="00925024">
              <w:t>j :</w:t>
            </w:r>
            <w:proofErr w:type="gramEnd"/>
            <w:r w:rsidRPr="00925024">
              <w:t>= 1</w:t>
            </w:r>
          </w:p>
        </w:tc>
      </w:tr>
      <w:tr w:rsidR="00925024" w:rsidTr="00877B9B">
        <w:tc>
          <w:tcPr>
            <w:tcW w:w="1129" w:type="dxa"/>
          </w:tcPr>
          <w:p w:rsidR="00925024" w:rsidRPr="00877B9B" w:rsidRDefault="00925024" w:rsidP="00151449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925024" w:rsidRDefault="00925024" w:rsidP="008B0212">
            <w:pPr>
              <w:pStyle w:val="a7"/>
            </w:pPr>
            <w:proofErr w:type="spellStart"/>
            <w:proofErr w:type="gramStart"/>
            <w:r w:rsidRPr="00925024">
              <w:t>checkForK</w:t>
            </w:r>
            <w:proofErr w:type="spellEnd"/>
            <w:r w:rsidRPr="00925024">
              <w:t xml:space="preserve"> :</w:t>
            </w:r>
            <w:proofErr w:type="gramEnd"/>
            <w:r w:rsidRPr="00925024">
              <w:t xml:space="preserve">= </w:t>
            </w:r>
            <w:proofErr w:type="spellStart"/>
            <w:r w:rsidRPr="00925024">
              <w:t>true</w:t>
            </w:r>
            <w:proofErr w:type="spellEnd"/>
          </w:p>
        </w:tc>
      </w:tr>
      <w:tr w:rsidR="00925024" w:rsidTr="00877B9B">
        <w:tc>
          <w:tcPr>
            <w:tcW w:w="1129" w:type="dxa"/>
          </w:tcPr>
          <w:p w:rsidR="00925024" w:rsidRPr="00877B9B" w:rsidRDefault="00925024" w:rsidP="00151449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925024" w:rsidRDefault="00440B7D" w:rsidP="008B0212">
            <w:pPr>
              <w:pStyle w:val="a7"/>
            </w:pPr>
            <w:r>
              <w:t>Начало цикла А7</w:t>
            </w:r>
            <w:r w:rsidR="00925024">
              <w:t>. Проверка</w:t>
            </w:r>
            <w:r w:rsidR="00925024" w:rsidRPr="00DA2BEA">
              <w:t xml:space="preserve"> </w:t>
            </w:r>
            <w:r w:rsidR="00925024">
              <w:t>выполнения</w:t>
            </w:r>
            <w:r w:rsidR="00925024" w:rsidRPr="00DA2BEA">
              <w:t xml:space="preserve"> </w:t>
            </w:r>
            <w:r w:rsidR="00925024">
              <w:t>условия (</w:t>
            </w:r>
            <w:r w:rsidR="00925024" w:rsidRPr="00925024">
              <w:t xml:space="preserve">(j &lt;= </w:t>
            </w:r>
            <w:proofErr w:type="spellStart"/>
            <w:r w:rsidR="00925024" w:rsidRPr="00925024">
              <w:t>length</w:t>
            </w:r>
            <w:proofErr w:type="spellEnd"/>
            <w:r w:rsidR="00925024" w:rsidRPr="00925024">
              <w:t>(</w:t>
            </w:r>
            <w:proofErr w:type="spellStart"/>
            <w:r w:rsidR="00925024" w:rsidRPr="00925024">
              <w:t>Word</w:t>
            </w:r>
            <w:proofErr w:type="spellEnd"/>
            <w:r w:rsidR="00925024" w:rsidRPr="00925024">
              <w:t xml:space="preserve">)) </w:t>
            </w:r>
            <w:proofErr w:type="spellStart"/>
            <w:r w:rsidR="00925024" w:rsidRPr="00925024">
              <w:t>and</w:t>
            </w:r>
            <w:proofErr w:type="spellEnd"/>
            <w:r w:rsidR="00925024" w:rsidRPr="00925024">
              <w:t xml:space="preserve"> (</w:t>
            </w:r>
            <w:proofErr w:type="spellStart"/>
            <w:r w:rsidR="00925024" w:rsidRPr="00925024">
              <w:t>checkForK</w:t>
            </w:r>
            <w:proofErr w:type="spellEnd"/>
            <w:r w:rsidR="00925024" w:rsidRPr="00925024">
              <w:t xml:space="preserve"> = </w:t>
            </w:r>
            <w:proofErr w:type="spellStart"/>
            <w:r w:rsidR="00925024" w:rsidRPr="00925024">
              <w:t>true</w:t>
            </w:r>
            <w:proofErr w:type="spellEnd"/>
            <w:r w:rsidR="00925024" w:rsidRPr="00925024">
              <w:t>)</w:t>
            </w:r>
            <w:r w:rsidR="00925024" w:rsidRPr="00925024">
              <w:t>)</w:t>
            </w:r>
            <w:r w:rsidR="00925024" w:rsidRPr="00DA2BEA">
              <w:t xml:space="preserve">. </w:t>
            </w:r>
            <w:r w:rsidR="00925024">
              <w:t>Если условие истинно</w:t>
            </w:r>
            <w:r w:rsidR="008B0212">
              <w:t>, идти к шагу 46</w:t>
            </w:r>
            <w:r w:rsidR="00925024">
              <w:t xml:space="preserve">, иначе </w:t>
            </w:r>
            <w:r w:rsidR="00925024" w:rsidRPr="006130E3">
              <w:t>–</w:t>
            </w:r>
            <w:r w:rsidR="00925024">
              <w:t xml:space="preserve"> </w:t>
            </w:r>
            <w:r w:rsidR="00925024" w:rsidRPr="0011043D">
              <w:rPr>
                <w:color w:val="000000" w:themeColor="text1"/>
              </w:rPr>
              <w:t xml:space="preserve">к </w:t>
            </w:r>
            <w:r w:rsidR="008B0212" w:rsidRPr="008B0212">
              <w:rPr>
                <w:color w:val="000000" w:themeColor="text1"/>
              </w:rPr>
              <w:t>шагу 60</w:t>
            </w:r>
          </w:p>
        </w:tc>
      </w:tr>
      <w:tr w:rsidR="00925024" w:rsidTr="00877B9B">
        <w:tc>
          <w:tcPr>
            <w:tcW w:w="1129" w:type="dxa"/>
          </w:tcPr>
          <w:p w:rsidR="00925024" w:rsidRPr="00877B9B" w:rsidRDefault="00925024" w:rsidP="00151449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925024" w:rsidRDefault="00925024" w:rsidP="008B0212">
            <w:pPr>
              <w:pStyle w:val="a7"/>
            </w:pPr>
            <w:r>
              <w:t>Проверка</w:t>
            </w:r>
            <w:r w:rsidRPr="004A71AC">
              <w:t xml:space="preserve"> </w:t>
            </w:r>
            <w:r>
              <w:t>выполнения</w:t>
            </w:r>
            <w:r w:rsidRPr="004A71AC">
              <w:t xml:space="preserve"> </w:t>
            </w:r>
            <w:r>
              <w:t>условия (</w:t>
            </w:r>
            <w:proofErr w:type="spellStart"/>
            <w:r w:rsidRPr="00925024">
              <w:t>BoolMas</w:t>
            </w:r>
            <w:proofErr w:type="spellEnd"/>
            <w:r w:rsidRPr="00925024">
              <w:t xml:space="preserve">[j] = </w:t>
            </w:r>
            <w:proofErr w:type="spellStart"/>
            <w:r w:rsidRPr="00925024">
              <w:t>true</w:t>
            </w:r>
            <w:proofErr w:type="spellEnd"/>
            <w:r w:rsidRPr="004A71AC">
              <w:t xml:space="preserve">). </w:t>
            </w:r>
            <w:r>
              <w:t>Если</w:t>
            </w:r>
            <w:r>
              <w:t xml:space="preserve"> условие истинно, идти к шаг</w:t>
            </w:r>
            <w:r w:rsidR="008B0212">
              <w:t>у 47</w:t>
            </w:r>
            <w:r>
              <w:t xml:space="preserve">, иначе </w:t>
            </w:r>
            <w:r w:rsidRPr="000904FD">
              <w:t xml:space="preserve">– к </w:t>
            </w:r>
            <w:r w:rsidR="008B0212" w:rsidRPr="008B0212">
              <w:t>шагу 58</w:t>
            </w:r>
          </w:p>
        </w:tc>
      </w:tr>
      <w:tr w:rsidR="00925024" w:rsidTr="00877B9B">
        <w:tc>
          <w:tcPr>
            <w:tcW w:w="1129" w:type="dxa"/>
          </w:tcPr>
          <w:p w:rsidR="00925024" w:rsidRPr="00877B9B" w:rsidRDefault="00925024" w:rsidP="00151449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925024" w:rsidRDefault="00925024" w:rsidP="008B0212">
            <w:pPr>
              <w:pStyle w:val="a7"/>
            </w:pPr>
            <w:proofErr w:type="spellStart"/>
            <w:proofErr w:type="gramStart"/>
            <w:r w:rsidRPr="00925024">
              <w:t>Letter</w:t>
            </w:r>
            <w:proofErr w:type="spellEnd"/>
            <w:r w:rsidRPr="00925024">
              <w:t xml:space="preserve"> :</w:t>
            </w:r>
            <w:proofErr w:type="gramEnd"/>
            <w:r w:rsidRPr="00925024">
              <w:t xml:space="preserve">= </w:t>
            </w:r>
            <w:proofErr w:type="spellStart"/>
            <w:r w:rsidRPr="00925024">
              <w:t>copy</w:t>
            </w:r>
            <w:proofErr w:type="spellEnd"/>
            <w:r w:rsidRPr="00925024">
              <w:t>(</w:t>
            </w:r>
            <w:proofErr w:type="spellStart"/>
            <w:r w:rsidRPr="00925024">
              <w:t>Word</w:t>
            </w:r>
            <w:proofErr w:type="spellEnd"/>
            <w:r w:rsidRPr="00925024">
              <w:t>, j, 1)</w:t>
            </w:r>
          </w:p>
        </w:tc>
      </w:tr>
      <w:tr w:rsidR="00925024" w:rsidTr="00877B9B">
        <w:tc>
          <w:tcPr>
            <w:tcW w:w="1129" w:type="dxa"/>
          </w:tcPr>
          <w:p w:rsidR="00925024" w:rsidRPr="00877B9B" w:rsidRDefault="00925024" w:rsidP="00151449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925024" w:rsidRDefault="00925024" w:rsidP="008B0212">
            <w:pPr>
              <w:pStyle w:val="a7"/>
            </w:pPr>
            <w:proofErr w:type="gramStart"/>
            <w:r w:rsidRPr="00925024">
              <w:t>k :</w:t>
            </w:r>
            <w:proofErr w:type="gramEnd"/>
            <w:r w:rsidRPr="00925024">
              <w:t>= 1</w:t>
            </w:r>
          </w:p>
        </w:tc>
      </w:tr>
      <w:tr w:rsidR="00925024" w:rsidTr="00151449">
        <w:tc>
          <w:tcPr>
            <w:tcW w:w="1129" w:type="dxa"/>
          </w:tcPr>
          <w:p w:rsidR="00925024" w:rsidRPr="00877B9B" w:rsidRDefault="00925024" w:rsidP="00151449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925024" w:rsidRDefault="00925024" w:rsidP="008B0212">
            <w:pPr>
              <w:pStyle w:val="a7"/>
            </w:pPr>
            <w:proofErr w:type="gramStart"/>
            <w:r w:rsidRPr="00925024">
              <w:t>l :</w:t>
            </w:r>
            <w:proofErr w:type="gramEnd"/>
            <w:r w:rsidRPr="00925024">
              <w:t>= j + 1</w:t>
            </w:r>
          </w:p>
        </w:tc>
      </w:tr>
      <w:tr w:rsidR="00151449" w:rsidTr="00151449">
        <w:tc>
          <w:tcPr>
            <w:tcW w:w="1129" w:type="dxa"/>
          </w:tcPr>
          <w:p w:rsidR="00151449" w:rsidRPr="00877B9B" w:rsidRDefault="00151449" w:rsidP="00151449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151449" w:rsidRPr="00925024" w:rsidRDefault="00151449" w:rsidP="008B0212">
            <w:pPr>
              <w:pStyle w:val="a7"/>
            </w:pPr>
            <w:r>
              <w:t>Начало цикла А8. Проверка</w:t>
            </w:r>
            <w:r w:rsidRPr="00DA2BEA">
              <w:t xml:space="preserve"> </w:t>
            </w:r>
            <w:r>
              <w:t>выполнения</w:t>
            </w:r>
            <w:r w:rsidRPr="00DA2BEA">
              <w:t xml:space="preserve"> </w:t>
            </w:r>
            <w:r>
              <w:t>условия (</w:t>
            </w:r>
            <w:proofErr w:type="gramStart"/>
            <w:r>
              <w:rPr>
                <w:lang w:val="en-US"/>
              </w:rPr>
              <w:t>l</w:t>
            </w:r>
            <w:r w:rsidRPr="00E26668">
              <w:t>&lt;</w:t>
            </w:r>
            <w:proofErr w:type="gramEnd"/>
            <w:r w:rsidRPr="00E26668">
              <w:t>=</w:t>
            </w:r>
            <w:r>
              <w:t xml:space="preserve"> </w:t>
            </w:r>
            <w:r w:rsidRPr="00E26668">
              <w:rPr>
                <w:lang w:val="en-US"/>
              </w:rPr>
              <w:t>length</w:t>
            </w:r>
            <w:r w:rsidRPr="00E26668">
              <w:t>(</w:t>
            </w:r>
            <w:r w:rsidRPr="00E26668">
              <w:rPr>
                <w:lang w:val="en-US"/>
              </w:rPr>
              <w:t>Word</w:t>
            </w:r>
            <w:r w:rsidRPr="00E26668">
              <w:t xml:space="preserve">)). </w:t>
            </w:r>
            <w:r>
              <w:t xml:space="preserve">Если условие истинно, идти к шагу 51, иначе </w:t>
            </w:r>
            <w:r w:rsidRPr="006130E3">
              <w:t>–</w:t>
            </w:r>
            <w:r>
              <w:t xml:space="preserve"> </w:t>
            </w:r>
            <w:r w:rsidRPr="0011043D">
              <w:rPr>
                <w:color w:val="000000" w:themeColor="text1"/>
              </w:rPr>
              <w:t xml:space="preserve">к </w:t>
            </w:r>
            <w:r w:rsidRPr="008B0212">
              <w:rPr>
                <w:color w:val="000000" w:themeColor="text1"/>
              </w:rPr>
              <w:t>шагу 56</w:t>
            </w:r>
          </w:p>
        </w:tc>
      </w:tr>
      <w:tr w:rsidR="00151449" w:rsidTr="00151449">
        <w:tc>
          <w:tcPr>
            <w:tcW w:w="1129" w:type="dxa"/>
          </w:tcPr>
          <w:p w:rsidR="00151449" w:rsidRPr="00877B9B" w:rsidRDefault="00151449" w:rsidP="00151449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151449" w:rsidRPr="00925024" w:rsidRDefault="00151449" w:rsidP="008B0212">
            <w:pPr>
              <w:pStyle w:val="a7"/>
            </w:pPr>
            <w:r>
              <w:t>Проверка</w:t>
            </w:r>
            <w:r w:rsidRPr="004A71AC">
              <w:t xml:space="preserve"> </w:t>
            </w:r>
            <w:r>
              <w:t>выполнения</w:t>
            </w:r>
            <w:r w:rsidRPr="004A71AC">
              <w:t xml:space="preserve"> </w:t>
            </w:r>
            <w:r>
              <w:t>условия (</w:t>
            </w:r>
            <w:proofErr w:type="spellStart"/>
            <w:r w:rsidRPr="00E26668">
              <w:t>Letter</w:t>
            </w:r>
            <w:proofErr w:type="spellEnd"/>
            <w:r w:rsidRPr="00E26668">
              <w:t xml:space="preserve"> = </w:t>
            </w:r>
            <w:proofErr w:type="spellStart"/>
            <w:r w:rsidRPr="00E26668">
              <w:t>Word</w:t>
            </w:r>
            <w:proofErr w:type="spellEnd"/>
            <w:r w:rsidRPr="00E26668">
              <w:t>[l]</w:t>
            </w:r>
            <w:r w:rsidRPr="004A71AC">
              <w:t xml:space="preserve">). </w:t>
            </w:r>
            <w:r>
              <w:t xml:space="preserve">Если условие истинно, идти к шагу 52, иначе </w:t>
            </w:r>
            <w:r w:rsidRPr="000904FD">
              <w:t xml:space="preserve">– к </w:t>
            </w:r>
            <w:r w:rsidRPr="008B0212">
              <w:t>шагу 54</w:t>
            </w:r>
          </w:p>
        </w:tc>
      </w:tr>
      <w:tr w:rsidR="00151449" w:rsidTr="00151449">
        <w:tc>
          <w:tcPr>
            <w:tcW w:w="1129" w:type="dxa"/>
          </w:tcPr>
          <w:p w:rsidR="00151449" w:rsidRPr="00877B9B" w:rsidRDefault="00151449" w:rsidP="00151449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151449" w:rsidRPr="00925024" w:rsidRDefault="00151449" w:rsidP="008B0212">
            <w:pPr>
              <w:pStyle w:val="a7"/>
            </w:pPr>
            <w:proofErr w:type="gramStart"/>
            <w:r w:rsidRPr="00E26668">
              <w:t>k :</w:t>
            </w:r>
            <w:proofErr w:type="gramEnd"/>
            <w:r w:rsidRPr="00E26668">
              <w:t>= k + 1</w:t>
            </w:r>
          </w:p>
        </w:tc>
      </w:tr>
      <w:tr w:rsidR="00151449" w:rsidTr="00151449">
        <w:tc>
          <w:tcPr>
            <w:tcW w:w="1129" w:type="dxa"/>
          </w:tcPr>
          <w:p w:rsidR="00151449" w:rsidRPr="00877B9B" w:rsidRDefault="00151449" w:rsidP="00151449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151449" w:rsidRPr="00925024" w:rsidRDefault="00151449" w:rsidP="008B0212">
            <w:pPr>
              <w:pStyle w:val="a7"/>
            </w:pPr>
            <w:proofErr w:type="spellStart"/>
            <w:r w:rsidRPr="00E26668">
              <w:t>BoolMas</w:t>
            </w:r>
            <w:proofErr w:type="spellEnd"/>
            <w:r w:rsidRPr="00E26668">
              <w:t>[l</w:t>
            </w:r>
            <w:proofErr w:type="gramStart"/>
            <w:r w:rsidRPr="00E26668">
              <w:t>] :</w:t>
            </w:r>
            <w:proofErr w:type="gramEnd"/>
            <w:r w:rsidRPr="00E26668">
              <w:t xml:space="preserve">= </w:t>
            </w:r>
            <w:proofErr w:type="spellStart"/>
            <w:r w:rsidRPr="00E26668">
              <w:t>false</w:t>
            </w:r>
            <w:proofErr w:type="spellEnd"/>
          </w:p>
        </w:tc>
      </w:tr>
      <w:tr w:rsidR="00151449" w:rsidTr="00151449">
        <w:tc>
          <w:tcPr>
            <w:tcW w:w="1129" w:type="dxa"/>
          </w:tcPr>
          <w:p w:rsidR="00151449" w:rsidRPr="00877B9B" w:rsidRDefault="00151449" w:rsidP="00151449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151449" w:rsidRPr="00925024" w:rsidRDefault="00151449" w:rsidP="008B0212">
            <w:pPr>
              <w:pStyle w:val="a7"/>
            </w:pPr>
            <w:r>
              <w:rPr>
                <w:lang w:val="en-US"/>
              </w:rPr>
              <w:t>l:=l+1</w:t>
            </w:r>
          </w:p>
        </w:tc>
      </w:tr>
      <w:tr w:rsidR="00151449" w:rsidTr="00151449">
        <w:tc>
          <w:tcPr>
            <w:tcW w:w="1129" w:type="dxa"/>
          </w:tcPr>
          <w:p w:rsidR="00151449" w:rsidRPr="00877B9B" w:rsidRDefault="00151449" w:rsidP="00151449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151449" w:rsidRPr="00925024" w:rsidRDefault="00151449" w:rsidP="008B0212">
            <w:pPr>
              <w:pStyle w:val="a7"/>
            </w:pPr>
            <w:r>
              <w:t>Конец цикла А8. Идти к шагу 50</w:t>
            </w:r>
          </w:p>
        </w:tc>
      </w:tr>
      <w:tr w:rsidR="00151449" w:rsidTr="00151449">
        <w:tc>
          <w:tcPr>
            <w:tcW w:w="1129" w:type="dxa"/>
          </w:tcPr>
          <w:p w:rsidR="00151449" w:rsidRPr="00877B9B" w:rsidRDefault="00151449" w:rsidP="00151449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151449" w:rsidRPr="00925024" w:rsidRDefault="00151449" w:rsidP="008B0212">
            <w:pPr>
              <w:pStyle w:val="a7"/>
            </w:pPr>
            <w:r>
              <w:t>Проверка</w:t>
            </w:r>
            <w:r w:rsidRPr="004A71AC">
              <w:t xml:space="preserve"> </w:t>
            </w:r>
            <w:r>
              <w:t>выполнения</w:t>
            </w:r>
            <w:r w:rsidRPr="004A71AC">
              <w:t xml:space="preserve"> </w:t>
            </w:r>
            <w:r>
              <w:t>условия (k</w:t>
            </w:r>
            <w:r w:rsidRPr="00E26668">
              <w:t>&lt;3</w:t>
            </w:r>
            <w:r w:rsidRPr="004A71AC">
              <w:t xml:space="preserve">). </w:t>
            </w:r>
            <w:r>
              <w:t xml:space="preserve">Если условие истинно, идти к шагу 57, иначе </w:t>
            </w:r>
            <w:r w:rsidRPr="000904FD">
              <w:t xml:space="preserve">– к </w:t>
            </w:r>
            <w:r>
              <w:t>шагу 58</w:t>
            </w:r>
          </w:p>
        </w:tc>
      </w:tr>
      <w:tr w:rsidR="00151449" w:rsidTr="00151449">
        <w:tc>
          <w:tcPr>
            <w:tcW w:w="1129" w:type="dxa"/>
          </w:tcPr>
          <w:p w:rsidR="00151449" w:rsidRPr="00877B9B" w:rsidRDefault="00151449" w:rsidP="00151449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151449" w:rsidRPr="00925024" w:rsidRDefault="00151449" w:rsidP="008B0212">
            <w:pPr>
              <w:pStyle w:val="a7"/>
            </w:pPr>
            <w:proofErr w:type="spellStart"/>
            <w:proofErr w:type="gramStart"/>
            <w:r w:rsidRPr="00E26668">
              <w:t>checkForK</w:t>
            </w:r>
            <w:proofErr w:type="spellEnd"/>
            <w:r w:rsidRPr="00E26668">
              <w:t xml:space="preserve"> :</w:t>
            </w:r>
            <w:proofErr w:type="gramEnd"/>
            <w:r w:rsidRPr="00E26668">
              <w:t xml:space="preserve">= </w:t>
            </w:r>
            <w:proofErr w:type="spellStart"/>
            <w:r w:rsidRPr="00E26668">
              <w:t>false</w:t>
            </w:r>
            <w:proofErr w:type="spellEnd"/>
          </w:p>
        </w:tc>
      </w:tr>
      <w:tr w:rsidR="00151449" w:rsidTr="00151449">
        <w:tc>
          <w:tcPr>
            <w:tcW w:w="1129" w:type="dxa"/>
          </w:tcPr>
          <w:p w:rsidR="00151449" w:rsidRPr="00877B9B" w:rsidRDefault="00151449" w:rsidP="00151449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216" w:type="dxa"/>
          </w:tcPr>
          <w:p w:rsidR="00151449" w:rsidRPr="00925024" w:rsidRDefault="00151449" w:rsidP="008B0212">
            <w:pPr>
              <w:pStyle w:val="a7"/>
            </w:pPr>
            <w:proofErr w:type="gramStart"/>
            <w:r w:rsidRPr="00E26668">
              <w:t>j :</w:t>
            </w:r>
            <w:proofErr w:type="gramEnd"/>
            <w:r w:rsidRPr="00E26668">
              <w:t>= j + 1</w:t>
            </w:r>
          </w:p>
        </w:tc>
      </w:tr>
    </w:tbl>
    <w:p w:rsidR="00F61113" w:rsidRDefault="00F61113" w:rsidP="00F61113">
      <w:pPr>
        <w:pStyle w:val="a8"/>
      </w:pPr>
      <w:r>
        <w:lastRenderedPageBreak/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rPr>
          <w:lang w:val="en-US"/>
        </w:rPr>
        <w:t xml:space="preserve"> </w:t>
      </w:r>
      <w:r>
        <w:rPr>
          <w:lang w:val="en-US"/>
        </w:rPr>
        <w:t xml:space="preserve">– </w:t>
      </w:r>
      <w:proofErr w:type="spellStart"/>
      <w:r>
        <w:rPr>
          <w:lang w:val="en-US"/>
        </w:rPr>
        <w:t>Продолжение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таблицы</w:t>
      </w:r>
      <w:proofErr w:type="spellEnd"/>
      <w:r>
        <w:rPr>
          <w:lang w:val="en-US"/>
        </w:rPr>
        <w:t xml:space="preserve"> 2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88"/>
        <w:gridCol w:w="8357"/>
      </w:tblGrid>
      <w:tr w:rsidR="00F61113" w:rsidTr="00463E5C">
        <w:tc>
          <w:tcPr>
            <w:tcW w:w="988" w:type="dxa"/>
          </w:tcPr>
          <w:p w:rsidR="00F61113" w:rsidRPr="00E26668" w:rsidRDefault="00F61113" w:rsidP="00151449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357" w:type="dxa"/>
          </w:tcPr>
          <w:p w:rsidR="00F61113" w:rsidRPr="00E26668" w:rsidRDefault="00440B7D" w:rsidP="00151449">
            <w:pPr>
              <w:pStyle w:val="a7"/>
            </w:pPr>
            <w:r>
              <w:t>Конец цикла А7</w:t>
            </w:r>
            <w:r w:rsidR="00F61113">
              <w:t>. Идти к шагу</w:t>
            </w:r>
            <w:r w:rsidR="008B0212">
              <w:t xml:space="preserve"> 45</w:t>
            </w:r>
          </w:p>
        </w:tc>
      </w:tr>
      <w:tr w:rsidR="00F61113" w:rsidTr="00463E5C">
        <w:tc>
          <w:tcPr>
            <w:tcW w:w="988" w:type="dxa"/>
          </w:tcPr>
          <w:p w:rsidR="00F61113" w:rsidRPr="00E26668" w:rsidRDefault="00F61113" w:rsidP="00151449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357" w:type="dxa"/>
          </w:tcPr>
          <w:p w:rsidR="00F61113" w:rsidRDefault="00F61113" w:rsidP="00151449">
            <w:pPr>
              <w:pStyle w:val="a7"/>
            </w:pPr>
            <w:r>
              <w:t>Проверка</w:t>
            </w:r>
            <w:r w:rsidRPr="004A71AC">
              <w:t xml:space="preserve"> </w:t>
            </w:r>
            <w:r>
              <w:t>выполнения</w:t>
            </w:r>
            <w:r w:rsidRPr="004A71AC">
              <w:t xml:space="preserve"> </w:t>
            </w:r>
            <w:r>
              <w:t>условия (</w:t>
            </w:r>
            <w:r w:rsidRPr="00E26668">
              <w:t>(</w:t>
            </w:r>
            <w:proofErr w:type="spellStart"/>
            <w:r w:rsidRPr="00E26668">
              <w:t>Word</w:t>
            </w:r>
            <w:proofErr w:type="spellEnd"/>
            <w:r w:rsidRPr="00E26668">
              <w:t xml:space="preserve"> &lt;&gt; </w:t>
            </w:r>
            <w:proofErr w:type="spellStart"/>
            <w:r w:rsidRPr="00E26668">
              <w:t>LastWord</w:t>
            </w:r>
            <w:proofErr w:type="spellEnd"/>
            <w:r w:rsidRPr="00E26668">
              <w:t xml:space="preserve">) </w:t>
            </w:r>
            <w:proofErr w:type="spellStart"/>
            <w:r w:rsidRPr="00E26668">
              <w:t>and</w:t>
            </w:r>
            <w:proofErr w:type="spellEnd"/>
            <w:r w:rsidRPr="00E26668">
              <w:t xml:space="preserve"> (</w:t>
            </w:r>
            <w:proofErr w:type="spellStart"/>
            <w:r w:rsidRPr="00E26668">
              <w:t>checkForK</w:t>
            </w:r>
            <w:proofErr w:type="spellEnd"/>
            <w:r w:rsidRPr="00E26668">
              <w:t xml:space="preserve"> = </w:t>
            </w:r>
            <w:proofErr w:type="spellStart"/>
            <w:r w:rsidRPr="00E26668">
              <w:t>true</w:t>
            </w:r>
            <w:proofErr w:type="spellEnd"/>
            <w:r w:rsidRPr="00E26668">
              <w:t>)</w:t>
            </w:r>
            <w:r w:rsidRPr="004A71AC">
              <w:t xml:space="preserve">). </w:t>
            </w:r>
            <w:r>
              <w:t>Если условие истинно, идти к шаг</w:t>
            </w:r>
            <w:r w:rsidR="008B0212">
              <w:t>у 61</w:t>
            </w:r>
            <w:r>
              <w:t xml:space="preserve">, иначе </w:t>
            </w:r>
            <w:r w:rsidRPr="000904FD">
              <w:t xml:space="preserve">– к </w:t>
            </w:r>
            <w:r w:rsidR="008B0212">
              <w:t>шагу 63</w:t>
            </w:r>
          </w:p>
        </w:tc>
      </w:tr>
      <w:tr w:rsidR="00F61113" w:rsidTr="00463E5C">
        <w:tc>
          <w:tcPr>
            <w:tcW w:w="988" w:type="dxa"/>
          </w:tcPr>
          <w:p w:rsidR="00F61113" w:rsidRPr="00E26668" w:rsidRDefault="00F61113" w:rsidP="00151449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357" w:type="dxa"/>
          </w:tcPr>
          <w:p w:rsidR="00F61113" w:rsidRPr="00E26668" w:rsidRDefault="00636DB3" w:rsidP="00151449">
            <w:pPr>
              <w:pStyle w:val="a7"/>
              <w:rPr>
                <w:lang w:val="en-US"/>
              </w:rPr>
            </w:pPr>
            <w:proofErr w:type="spellStart"/>
            <w:r w:rsidRPr="00636DB3">
              <w:rPr>
                <w:lang w:val="en-US"/>
              </w:rPr>
              <w:t>WordArr</w:t>
            </w:r>
            <w:proofErr w:type="spellEnd"/>
            <w:r w:rsidRPr="00636DB3">
              <w:rPr>
                <w:lang w:val="en-US"/>
              </w:rPr>
              <w:t>[</w:t>
            </w:r>
            <w:proofErr w:type="spellStart"/>
            <w:r w:rsidRPr="00636DB3">
              <w:rPr>
                <w:lang w:val="en-US"/>
              </w:rPr>
              <w:t>counterArr</w:t>
            </w:r>
            <w:proofErr w:type="spellEnd"/>
            <w:r w:rsidRPr="00636DB3">
              <w:rPr>
                <w:lang w:val="en-US"/>
              </w:rPr>
              <w:t>] := Word</w:t>
            </w:r>
          </w:p>
        </w:tc>
      </w:tr>
      <w:tr w:rsidR="00636DB3" w:rsidTr="00463E5C">
        <w:tc>
          <w:tcPr>
            <w:tcW w:w="988" w:type="dxa"/>
          </w:tcPr>
          <w:p w:rsidR="00636DB3" w:rsidRPr="00E26668" w:rsidRDefault="00636DB3" w:rsidP="00151449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357" w:type="dxa"/>
          </w:tcPr>
          <w:p w:rsidR="00636DB3" w:rsidRPr="00636DB3" w:rsidRDefault="00636DB3" w:rsidP="00151449">
            <w:pPr>
              <w:pStyle w:val="a7"/>
              <w:rPr>
                <w:lang w:val="en-US"/>
              </w:rPr>
            </w:pPr>
            <w:proofErr w:type="spellStart"/>
            <w:r w:rsidRPr="00636DB3">
              <w:rPr>
                <w:lang w:val="en-US"/>
              </w:rPr>
              <w:t>counterArr</w:t>
            </w:r>
            <w:proofErr w:type="spellEnd"/>
            <w:r w:rsidRPr="00636DB3">
              <w:rPr>
                <w:lang w:val="en-US"/>
              </w:rPr>
              <w:t xml:space="preserve"> := </w:t>
            </w:r>
            <w:proofErr w:type="spellStart"/>
            <w:r w:rsidRPr="00636DB3">
              <w:rPr>
                <w:lang w:val="en-US"/>
              </w:rPr>
              <w:t>counterArr</w:t>
            </w:r>
            <w:proofErr w:type="spellEnd"/>
            <w:r w:rsidRPr="00636DB3">
              <w:rPr>
                <w:lang w:val="en-US"/>
              </w:rPr>
              <w:t xml:space="preserve"> + 1</w:t>
            </w:r>
          </w:p>
        </w:tc>
      </w:tr>
      <w:tr w:rsidR="00F61113" w:rsidTr="00463E5C">
        <w:tc>
          <w:tcPr>
            <w:tcW w:w="988" w:type="dxa"/>
          </w:tcPr>
          <w:p w:rsidR="00F61113" w:rsidRPr="00E26668" w:rsidRDefault="00F61113" w:rsidP="00151449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357" w:type="dxa"/>
          </w:tcPr>
          <w:p w:rsidR="00F61113" w:rsidRDefault="00F61113" w:rsidP="00151449">
            <w:pPr>
              <w:pStyle w:val="a7"/>
            </w:pPr>
            <w:r>
              <w:t xml:space="preserve">Идти к шагу </w:t>
            </w:r>
            <w:r w:rsidR="008B0212">
              <w:t>65</w:t>
            </w:r>
          </w:p>
        </w:tc>
      </w:tr>
      <w:tr w:rsidR="00F61113" w:rsidTr="00463E5C">
        <w:tc>
          <w:tcPr>
            <w:tcW w:w="988" w:type="dxa"/>
          </w:tcPr>
          <w:p w:rsidR="00F61113" w:rsidRPr="00E26668" w:rsidRDefault="00F61113" w:rsidP="00151449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357" w:type="dxa"/>
          </w:tcPr>
          <w:p w:rsidR="00F61113" w:rsidRDefault="00F61113" w:rsidP="00151449">
            <w:pPr>
              <w:pStyle w:val="a7"/>
            </w:pPr>
            <w:proofErr w:type="spellStart"/>
            <w:r w:rsidRPr="006D56C0">
              <w:t>inc</w:t>
            </w:r>
            <w:proofErr w:type="spellEnd"/>
            <w:r w:rsidRPr="006D56C0">
              <w:t>(i)</w:t>
            </w:r>
          </w:p>
        </w:tc>
      </w:tr>
      <w:tr w:rsidR="00F61113" w:rsidTr="00463E5C">
        <w:tc>
          <w:tcPr>
            <w:tcW w:w="988" w:type="dxa"/>
          </w:tcPr>
          <w:p w:rsidR="00F61113" w:rsidRPr="00E26668" w:rsidRDefault="00F61113" w:rsidP="00151449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357" w:type="dxa"/>
          </w:tcPr>
          <w:p w:rsidR="00F61113" w:rsidRDefault="00F61113" w:rsidP="00151449">
            <w:pPr>
              <w:pStyle w:val="a7"/>
            </w:pPr>
            <w:r>
              <w:t xml:space="preserve">Конец </w:t>
            </w:r>
            <w:r w:rsidR="00440B7D">
              <w:t>цикла А4</w:t>
            </w:r>
            <w:r>
              <w:t>. Идти к шагу</w:t>
            </w:r>
            <w:r w:rsidR="008B0212">
              <w:t xml:space="preserve"> 30</w:t>
            </w:r>
          </w:p>
        </w:tc>
      </w:tr>
      <w:tr w:rsidR="00636DB3" w:rsidTr="00463E5C">
        <w:tc>
          <w:tcPr>
            <w:tcW w:w="988" w:type="dxa"/>
          </w:tcPr>
          <w:p w:rsidR="00636DB3" w:rsidRPr="00E26668" w:rsidRDefault="00636DB3" w:rsidP="00151449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357" w:type="dxa"/>
          </w:tcPr>
          <w:p w:rsidR="00636DB3" w:rsidRPr="00636DB3" w:rsidRDefault="00636DB3" w:rsidP="00151449">
            <w:pPr>
              <w:pStyle w:val="a7"/>
              <w:rPr>
                <w:lang w:val="en-US"/>
              </w:rPr>
            </w:pPr>
            <w:r>
              <w:t xml:space="preserve">Вывод </w:t>
            </w:r>
            <w:r>
              <w:rPr>
                <w:lang w:val="en-US"/>
              </w:rPr>
              <w:t>WordArr[</w:t>
            </w:r>
            <w:proofErr w:type="gramStart"/>
            <w:r>
              <w:rPr>
                <w:lang w:val="en-US"/>
              </w:rPr>
              <w:t>1..</w:t>
            </w:r>
            <w:proofErr w:type="gramEnd"/>
            <w:r>
              <w:rPr>
                <w:lang w:val="en-US"/>
              </w:rPr>
              <w:t>counterArr-1]</w:t>
            </w:r>
          </w:p>
        </w:tc>
      </w:tr>
      <w:tr w:rsidR="00F61113" w:rsidTr="00463E5C">
        <w:tc>
          <w:tcPr>
            <w:tcW w:w="988" w:type="dxa"/>
          </w:tcPr>
          <w:p w:rsidR="00F61113" w:rsidRPr="00E26668" w:rsidRDefault="00F61113" w:rsidP="00151449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8357" w:type="dxa"/>
          </w:tcPr>
          <w:p w:rsidR="00F61113" w:rsidRDefault="00F61113" w:rsidP="00151449">
            <w:pPr>
              <w:pStyle w:val="a7"/>
            </w:pPr>
            <w:r>
              <w:t>Останов.</w:t>
            </w:r>
          </w:p>
        </w:tc>
      </w:tr>
    </w:tbl>
    <w:p w:rsidR="004A71AC" w:rsidRPr="00FE5129" w:rsidRDefault="004A71AC">
      <w:pPr>
        <w:spacing w:after="160" w:line="259" w:lineRule="auto"/>
        <w:ind w:firstLine="0"/>
        <w:rPr>
          <w:rFonts w:eastAsia="Times New Roman"/>
          <w:b/>
          <w:bCs/>
          <w:caps/>
          <w:szCs w:val="28"/>
        </w:rPr>
      </w:pPr>
      <w:r>
        <w:br w:type="page"/>
      </w:r>
    </w:p>
    <w:p w:rsidR="00667A8A" w:rsidRPr="00E62B19" w:rsidRDefault="00667A8A" w:rsidP="00E62B19">
      <w:pPr>
        <w:pStyle w:val="1"/>
      </w:pPr>
      <w:bookmarkStart w:id="23" w:name="_Toc91271422"/>
      <w:r w:rsidRPr="00E62B19">
        <w:lastRenderedPageBreak/>
        <w:t>Структура данных</w:t>
      </w:r>
      <w:bookmarkEnd w:id="20"/>
      <w:bookmarkEnd w:id="21"/>
      <w:bookmarkEnd w:id="22"/>
      <w:bookmarkEnd w:id="23"/>
    </w:p>
    <w:p w:rsidR="00EA651A" w:rsidRDefault="00EA651A" w:rsidP="00EA651A">
      <w:pPr>
        <w:pStyle w:val="a8"/>
      </w:pPr>
      <w:r>
        <w:t xml:space="preserve">Таблица </w:t>
      </w:r>
      <w:r w:rsidR="00D053F2">
        <w:fldChar w:fldCharType="begin"/>
      </w:r>
      <w:r w:rsidR="00D053F2">
        <w:instrText xml:space="preserve"> SEQ Таблица \* ARABIC </w:instrText>
      </w:r>
      <w:r w:rsidR="00D053F2">
        <w:fldChar w:fldCharType="separate"/>
      </w:r>
      <w:r w:rsidR="00D053F2">
        <w:rPr>
          <w:noProof/>
        </w:rPr>
        <w:t>4</w:t>
      </w:r>
      <w:r w:rsidR="00D053F2">
        <w:fldChar w:fldCharType="end"/>
      </w:r>
      <w:r w:rsidR="00561084">
        <w:t xml:space="preserve"> </w:t>
      </w:r>
      <w:r w:rsidR="00561084" w:rsidRPr="005B6441">
        <w:t>–</w:t>
      </w:r>
      <w:r>
        <w:t xml:space="preserve"> </w:t>
      </w:r>
      <w:r w:rsidRPr="00AC4CF3">
        <w:t>Данные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19"/>
        <w:gridCol w:w="2738"/>
        <w:gridCol w:w="4088"/>
      </w:tblGrid>
      <w:tr w:rsidR="00667A8A" w:rsidTr="00343DA5">
        <w:tc>
          <w:tcPr>
            <w:tcW w:w="1348" w:type="pct"/>
            <w:shd w:val="clear" w:color="auto" w:fill="auto"/>
          </w:tcPr>
          <w:p w:rsidR="00667A8A" w:rsidRDefault="00667A8A" w:rsidP="003C2A80">
            <w:pPr>
              <w:pStyle w:val="a7"/>
            </w:pPr>
            <w:r>
              <w:t xml:space="preserve">Элементы данных </w:t>
            </w:r>
          </w:p>
        </w:tc>
        <w:tc>
          <w:tcPr>
            <w:tcW w:w="1465" w:type="pct"/>
            <w:shd w:val="clear" w:color="auto" w:fill="auto"/>
          </w:tcPr>
          <w:p w:rsidR="00667A8A" w:rsidRDefault="00667A8A" w:rsidP="003C2A80">
            <w:pPr>
              <w:pStyle w:val="a7"/>
            </w:pPr>
            <w:r>
              <w:t>Рекомендуемый тип</w:t>
            </w:r>
          </w:p>
        </w:tc>
        <w:tc>
          <w:tcPr>
            <w:tcW w:w="2187" w:type="pct"/>
            <w:shd w:val="clear" w:color="auto" w:fill="auto"/>
          </w:tcPr>
          <w:p w:rsidR="00667A8A" w:rsidRDefault="00667A8A" w:rsidP="003C2A80">
            <w:pPr>
              <w:pStyle w:val="a7"/>
            </w:pPr>
            <w:r>
              <w:t xml:space="preserve">Назначение </w:t>
            </w:r>
          </w:p>
        </w:tc>
      </w:tr>
      <w:tr w:rsidR="00667A8A" w:rsidTr="00343DA5">
        <w:tc>
          <w:tcPr>
            <w:tcW w:w="1348" w:type="pct"/>
            <w:shd w:val="clear" w:color="auto" w:fill="auto"/>
          </w:tcPr>
          <w:p w:rsidR="00667A8A" w:rsidRPr="00FE5129" w:rsidRDefault="00343DA5" w:rsidP="003C2A80">
            <w:pPr>
              <w:pStyle w:val="a7"/>
            </w:pPr>
            <w:proofErr w:type="spellStart"/>
            <w:r w:rsidRPr="00343DA5">
              <w:t>BoolMas</w:t>
            </w:r>
            <w:proofErr w:type="spellEnd"/>
          </w:p>
        </w:tc>
        <w:tc>
          <w:tcPr>
            <w:tcW w:w="1465" w:type="pct"/>
            <w:shd w:val="clear" w:color="auto" w:fill="auto"/>
          </w:tcPr>
          <w:p w:rsidR="00667A8A" w:rsidRPr="00162CE8" w:rsidRDefault="00FE5129" w:rsidP="00343DA5">
            <w:pPr>
              <w:pStyle w:val="a7"/>
            </w:pPr>
            <w:r>
              <w:rPr>
                <w:lang w:val="en-US"/>
              </w:rPr>
              <w:t>Array</w:t>
            </w:r>
            <w:r w:rsidR="00162CE8" w:rsidRPr="00162CE8">
              <w:t>[1..</w:t>
            </w:r>
            <w:r w:rsidR="00343DA5">
              <w:rPr>
                <w:lang w:val="en-US"/>
              </w:rPr>
              <w:t>8</w:t>
            </w:r>
            <w:r w:rsidR="00162CE8" w:rsidRPr="00343DA5">
              <w:t>]</w:t>
            </w:r>
            <w:r w:rsidRPr="00162CE8">
              <w:t xml:space="preserve"> </w:t>
            </w:r>
            <w:r w:rsidR="00343DA5">
              <w:rPr>
                <w:lang w:val="en-US"/>
              </w:rPr>
              <w:t>of</w:t>
            </w:r>
            <w:r w:rsidR="00343DA5" w:rsidRPr="00343DA5">
              <w:t xml:space="preserve"> </w:t>
            </w:r>
            <w:proofErr w:type="spellStart"/>
            <w:r w:rsidR="00343DA5">
              <w:rPr>
                <w:lang w:val="en-US"/>
              </w:rPr>
              <w:t>boolean</w:t>
            </w:r>
            <w:proofErr w:type="spellEnd"/>
          </w:p>
        </w:tc>
        <w:tc>
          <w:tcPr>
            <w:tcW w:w="2187" w:type="pct"/>
            <w:shd w:val="clear" w:color="auto" w:fill="auto"/>
          </w:tcPr>
          <w:p w:rsidR="00667A8A" w:rsidRPr="000058EF" w:rsidRDefault="00343DA5" w:rsidP="00BE302C">
            <w:pPr>
              <w:pStyle w:val="a7"/>
            </w:pPr>
            <w:r w:rsidRPr="00343DA5">
              <w:t>Логический массив для "удаления" отмеченных букв в слове</w:t>
            </w:r>
          </w:p>
        </w:tc>
      </w:tr>
      <w:tr w:rsidR="00667A8A" w:rsidTr="00343DA5">
        <w:tc>
          <w:tcPr>
            <w:tcW w:w="1348" w:type="pct"/>
            <w:shd w:val="clear" w:color="auto" w:fill="auto"/>
          </w:tcPr>
          <w:p w:rsidR="00667A8A" w:rsidRPr="00143404" w:rsidRDefault="00343DA5" w:rsidP="003C2A80">
            <w:pPr>
              <w:pStyle w:val="a7"/>
            </w:pPr>
            <w:proofErr w:type="spellStart"/>
            <w:r w:rsidRPr="00343DA5">
              <w:t>Str</w:t>
            </w:r>
            <w:proofErr w:type="spellEnd"/>
          </w:p>
        </w:tc>
        <w:tc>
          <w:tcPr>
            <w:tcW w:w="1465" w:type="pct"/>
            <w:shd w:val="clear" w:color="auto" w:fill="auto"/>
          </w:tcPr>
          <w:p w:rsidR="00667A8A" w:rsidRPr="00343DA5" w:rsidRDefault="00343DA5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2187" w:type="pct"/>
            <w:shd w:val="clear" w:color="auto" w:fill="auto"/>
          </w:tcPr>
          <w:p w:rsidR="00667A8A" w:rsidRPr="00FE5129" w:rsidRDefault="00343DA5" w:rsidP="00C64373">
            <w:pPr>
              <w:pStyle w:val="a7"/>
            </w:pPr>
            <w:r>
              <w:t>И</w:t>
            </w:r>
            <w:r w:rsidRPr="00343DA5">
              <w:t>сходная строка</w:t>
            </w:r>
          </w:p>
        </w:tc>
      </w:tr>
      <w:tr w:rsidR="00667A8A" w:rsidTr="00343DA5">
        <w:tc>
          <w:tcPr>
            <w:tcW w:w="1348" w:type="pct"/>
            <w:shd w:val="clear" w:color="auto" w:fill="auto"/>
          </w:tcPr>
          <w:p w:rsidR="00667A8A" w:rsidRPr="00BE302C" w:rsidRDefault="00343DA5" w:rsidP="003C2A80">
            <w:pPr>
              <w:pStyle w:val="a7"/>
              <w:rPr>
                <w:lang w:val="en-US"/>
              </w:rPr>
            </w:pPr>
            <w:r w:rsidRPr="00343DA5">
              <w:rPr>
                <w:lang w:val="en-US"/>
              </w:rPr>
              <w:t>LastWord</w:t>
            </w:r>
          </w:p>
        </w:tc>
        <w:tc>
          <w:tcPr>
            <w:tcW w:w="1465" w:type="pct"/>
            <w:shd w:val="clear" w:color="auto" w:fill="auto"/>
          </w:tcPr>
          <w:p w:rsidR="00667A8A" w:rsidRPr="00143404" w:rsidRDefault="00343DA5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2187" w:type="pct"/>
            <w:shd w:val="clear" w:color="auto" w:fill="auto"/>
          </w:tcPr>
          <w:p w:rsidR="00667A8A" w:rsidRDefault="00343DA5" w:rsidP="003C2A80">
            <w:pPr>
              <w:pStyle w:val="a7"/>
            </w:pPr>
            <w:r>
              <w:t>Последнее слово в строке</w:t>
            </w:r>
          </w:p>
        </w:tc>
      </w:tr>
      <w:tr w:rsidR="00143404" w:rsidTr="00343DA5">
        <w:tc>
          <w:tcPr>
            <w:tcW w:w="1348" w:type="pct"/>
            <w:shd w:val="clear" w:color="auto" w:fill="auto"/>
          </w:tcPr>
          <w:p w:rsidR="00143404" w:rsidRPr="00BE302C" w:rsidRDefault="00343DA5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Word</w:t>
            </w:r>
          </w:p>
        </w:tc>
        <w:tc>
          <w:tcPr>
            <w:tcW w:w="1465" w:type="pct"/>
            <w:shd w:val="clear" w:color="auto" w:fill="auto"/>
          </w:tcPr>
          <w:p w:rsidR="00143404" w:rsidRPr="00143404" w:rsidRDefault="00343DA5" w:rsidP="00343DA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2187" w:type="pct"/>
            <w:shd w:val="clear" w:color="auto" w:fill="auto"/>
          </w:tcPr>
          <w:p w:rsidR="00143404" w:rsidRPr="005F4678" w:rsidRDefault="00343DA5" w:rsidP="003C2A80">
            <w:pPr>
              <w:pStyle w:val="a7"/>
            </w:pPr>
            <w:r>
              <w:t>Каждое последующее проверяемое слово в строке</w:t>
            </w:r>
          </w:p>
        </w:tc>
      </w:tr>
      <w:tr w:rsidR="00143404" w:rsidTr="00343DA5">
        <w:tc>
          <w:tcPr>
            <w:tcW w:w="1348" w:type="pct"/>
            <w:shd w:val="clear" w:color="auto" w:fill="auto"/>
          </w:tcPr>
          <w:p w:rsidR="00143404" w:rsidRPr="00BE302C" w:rsidRDefault="00343DA5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Letter</w:t>
            </w:r>
          </w:p>
        </w:tc>
        <w:tc>
          <w:tcPr>
            <w:tcW w:w="1465" w:type="pct"/>
            <w:shd w:val="clear" w:color="auto" w:fill="auto"/>
          </w:tcPr>
          <w:p w:rsidR="00143404" w:rsidRPr="00143404" w:rsidRDefault="00343DA5" w:rsidP="00343DA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2187" w:type="pct"/>
            <w:shd w:val="clear" w:color="auto" w:fill="auto"/>
          </w:tcPr>
          <w:p w:rsidR="00143404" w:rsidRPr="00C64373" w:rsidRDefault="00343DA5" w:rsidP="00343DA5">
            <w:pPr>
              <w:pStyle w:val="a7"/>
            </w:pPr>
            <w:r>
              <w:t>Буква проверяемого слова</w:t>
            </w:r>
          </w:p>
        </w:tc>
      </w:tr>
      <w:tr w:rsidR="00143404" w:rsidTr="00343DA5">
        <w:tc>
          <w:tcPr>
            <w:tcW w:w="1348" w:type="pct"/>
            <w:shd w:val="clear" w:color="auto" w:fill="auto"/>
          </w:tcPr>
          <w:p w:rsidR="00143404" w:rsidRPr="00BE302C" w:rsidRDefault="00343DA5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Temp</w:t>
            </w:r>
          </w:p>
        </w:tc>
        <w:tc>
          <w:tcPr>
            <w:tcW w:w="1465" w:type="pct"/>
            <w:shd w:val="clear" w:color="auto" w:fill="auto"/>
          </w:tcPr>
          <w:p w:rsidR="00143404" w:rsidRPr="00143404" w:rsidRDefault="00343DA5" w:rsidP="00343DA5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2187" w:type="pct"/>
            <w:shd w:val="clear" w:color="auto" w:fill="auto"/>
          </w:tcPr>
          <w:p w:rsidR="00143404" w:rsidRPr="00343DA5" w:rsidRDefault="00343DA5" w:rsidP="003C2A80">
            <w:pPr>
              <w:pStyle w:val="a7"/>
            </w:pPr>
            <w:r>
              <w:t>Хранит «палиндром» последнего слова</w:t>
            </w:r>
          </w:p>
        </w:tc>
      </w:tr>
      <w:tr w:rsidR="00143404" w:rsidTr="00343DA5">
        <w:tc>
          <w:tcPr>
            <w:tcW w:w="1348" w:type="pct"/>
            <w:shd w:val="clear" w:color="auto" w:fill="auto"/>
          </w:tcPr>
          <w:p w:rsidR="00143404" w:rsidRPr="00343DA5" w:rsidRDefault="00343DA5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</w:tc>
        <w:tc>
          <w:tcPr>
            <w:tcW w:w="1465" w:type="pct"/>
            <w:shd w:val="clear" w:color="auto" w:fill="auto"/>
          </w:tcPr>
          <w:p w:rsidR="00143404" w:rsidRPr="00343DA5" w:rsidRDefault="00343DA5" w:rsidP="005F467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187" w:type="pct"/>
            <w:shd w:val="clear" w:color="auto" w:fill="auto"/>
          </w:tcPr>
          <w:p w:rsidR="00143404" w:rsidRPr="005F4678" w:rsidRDefault="00343DA5" w:rsidP="005F4678">
            <w:pPr>
              <w:pStyle w:val="a7"/>
            </w:pPr>
            <w:r>
              <w:t xml:space="preserve">Счетчик цикла </w:t>
            </w:r>
          </w:p>
        </w:tc>
      </w:tr>
      <w:tr w:rsidR="00143404" w:rsidTr="00343DA5">
        <w:tc>
          <w:tcPr>
            <w:tcW w:w="1348" w:type="pct"/>
            <w:shd w:val="clear" w:color="auto" w:fill="auto"/>
          </w:tcPr>
          <w:p w:rsidR="00143404" w:rsidRPr="00343DA5" w:rsidRDefault="00343DA5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j</w:t>
            </w:r>
          </w:p>
        </w:tc>
        <w:tc>
          <w:tcPr>
            <w:tcW w:w="1465" w:type="pct"/>
            <w:shd w:val="clear" w:color="auto" w:fill="auto"/>
          </w:tcPr>
          <w:p w:rsidR="00143404" w:rsidRPr="005F4678" w:rsidRDefault="00343DA5" w:rsidP="005F4678">
            <w:pPr>
              <w:pStyle w:val="a7"/>
            </w:pPr>
            <w:r>
              <w:rPr>
                <w:lang w:val="en-US"/>
              </w:rPr>
              <w:t>Integer</w:t>
            </w:r>
          </w:p>
        </w:tc>
        <w:tc>
          <w:tcPr>
            <w:tcW w:w="2187" w:type="pct"/>
            <w:shd w:val="clear" w:color="auto" w:fill="auto"/>
          </w:tcPr>
          <w:p w:rsidR="00143404" w:rsidRPr="00C64373" w:rsidRDefault="00343DA5" w:rsidP="00F22DA8">
            <w:pPr>
              <w:pStyle w:val="a7"/>
            </w:pPr>
            <w:r>
              <w:t>Счетчик цикла</w:t>
            </w:r>
          </w:p>
        </w:tc>
      </w:tr>
      <w:tr w:rsidR="00BE302C" w:rsidTr="00343DA5">
        <w:tc>
          <w:tcPr>
            <w:tcW w:w="1348" w:type="pct"/>
            <w:shd w:val="clear" w:color="auto" w:fill="auto"/>
          </w:tcPr>
          <w:p w:rsidR="00BE302C" w:rsidRPr="00343DA5" w:rsidRDefault="00343DA5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l</w:t>
            </w:r>
          </w:p>
        </w:tc>
        <w:tc>
          <w:tcPr>
            <w:tcW w:w="1465" w:type="pct"/>
            <w:shd w:val="clear" w:color="auto" w:fill="auto"/>
          </w:tcPr>
          <w:p w:rsidR="00BE302C" w:rsidRPr="005F4678" w:rsidRDefault="00343DA5" w:rsidP="005F4678">
            <w:pPr>
              <w:pStyle w:val="a7"/>
            </w:pPr>
            <w:r>
              <w:rPr>
                <w:lang w:val="en-US"/>
              </w:rPr>
              <w:t>Integer</w:t>
            </w:r>
          </w:p>
        </w:tc>
        <w:tc>
          <w:tcPr>
            <w:tcW w:w="2187" w:type="pct"/>
            <w:shd w:val="clear" w:color="auto" w:fill="auto"/>
          </w:tcPr>
          <w:p w:rsidR="00BE302C" w:rsidRPr="00BE302C" w:rsidRDefault="00343DA5" w:rsidP="00F22DA8">
            <w:pPr>
              <w:pStyle w:val="a7"/>
            </w:pPr>
            <w:r>
              <w:t>Счетчик цикла</w:t>
            </w:r>
          </w:p>
        </w:tc>
      </w:tr>
      <w:tr w:rsidR="00BE302C" w:rsidTr="00343DA5">
        <w:tc>
          <w:tcPr>
            <w:tcW w:w="1348" w:type="pct"/>
            <w:shd w:val="clear" w:color="auto" w:fill="auto"/>
          </w:tcPr>
          <w:p w:rsidR="00BE302C" w:rsidRPr="00343DA5" w:rsidRDefault="00343DA5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k</w:t>
            </w:r>
          </w:p>
        </w:tc>
        <w:tc>
          <w:tcPr>
            <w:tcW w:w="1465" w:type="pct"/>
            <w:shd w:val="clear" w:color="auto" w:fill="auto"/>
          </w:tcPr>
          <w:p w:rsidR="00BE302C" w:rsidRPr="005F4678" w:rsidRDefault="00343DA5" w:rsidP="005F4678">
            <w:pPr>
              <w:pStyle w:val="a7"/>
            </w:pPr>
            <w:r>
              <w:rPr>
                <w:lang w:val="en-US"/>
              </w:rPr>
              <w:t>Integer</w:t>
            </w:r>
          </w:p>
        </w:tc>
        <w:tc>
          <w:tcPr>
            <w:tcW w:w="2187" w:type="pct"/>
            <w:shd w:val="clear" w:color="auto" w:fill="auto"/>
          </w:tcPr>
          <w:p w:rsidR="00BE302C" w:rsidRDefault="00343DA5" w:rsidP="001E1F00">
            <w:pPr>
              <w:pStyle w:val="a7"/>
            </w:pPr>
            <w:r>
              <w:t xml:space="preserve">Количество повторений каждой буквы в слове </w:t>
            </w:r>
          </w:p>
        </w:tc>
      </w:tr>
      <w:tr w:rsidR="00343DA5" w:rsidTr="00343DA5">
        <w:tc>
          <w:tcPr>
            <w:tcW w:w="1348" w:type="pct"/>
            <w:shd w:val="clear" w:color="auto" w:fill="auto"/>
          </w:tcPr>
          <w:p w:rsidR="00343DA5" w:rsidRDefault="00343DA5" w:rsidP="003C2A80">
            <w:pPr>
              <w:pStyle w:val="a7"/>
              <w:rPr>
                <w:lang w:val="en-US"/>
              </w:rPr>
            </w:pPr>
            <w:r w:rsidRPr="00343DA5">
              <w:rPr>
                <w:lang w:val="en-US"/>
              </w:rPr>
              <w:t>Checker</w:t>
            </w:r>
          </w:p>
        </w:tc>
        <w:tc>
          <w:tcPr>
            <w:tcW w:w="1465" w:type="pct"/>
            <w:shd w:val="clear" w:color="auto" w:fill="auto"/>
          </w:tcPr>
          <w:p w:rsidR="00343DA5" w:rsidRDefault="00343DA5" w:rsidP="005F467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2187" w:type="pct"/>
            <w:shd w:val="clear" w:color="auto" w:fill="auto"/>
          </w:tcPr>
          <w:p w:rsidR="00343DA5" w:rsidRDefault="00343DA5" w:rsidP="001E1F00">
            <w:pPr>
              <w:pStyle w:val="a7"/>
            </w:pPr>
            <w:r>
              <w:t>Логическая переменная для проверки допустимых символов в строке</w:t>
            </w:r>
          </w:p>
        </w:tc>
      </w:tr>
      <w:tr w:rsidR="00343DA5" w:rsidTr="00343DA5">
        <w:tc>
          <w:tcPr>
            <w:tcW w:w="1348" w:type="pct"/>
            <w:shd w:val="clear" w:color="auto" w:fill="auto"/>
          </w:tcPr>
          <w:p w:rsidR="00343DA5" w:rsidRPr="00343DA5" w:rsidRDefault="00343DA5" w:rsidP="003C2A80">
            <w:pPr>
              <w:pStyle w:val="a7"/>
            </w:pPr>
            <w:proofErr w:type="spellStart"/>
            <w:r w:rsidRPr="00343DA5">
              <w:t>checkForK</w:t>
            </w:r>
            <w:proofErr w:type="spellEnd"/>
          </w:p>
        </w:tc>
        <w:tc>
          <w:tcPr>
            <w:tcW w:w="1465" w:type="pct"/>
            <w:shd w:val="clear" w:color="auto" w:fill="auto"/>
          </w:tcPr>
          <w:p w:rsidR="00343DA5" w:rsidRPr="00343DA5" w:rsidRDefault="00343DA5" w:rsidP="005F467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Boolean</w:t>
            </w:r>
          </w:p>
        </w:tc>
        <w:tc>
          <w:tcPr>
            <w:tcW w:w="2187" w:type="pct"/>
            <w:shd w:val="clear" w:color="auto" w:fill="auto"/>
          </w:tcPr>
          <w:p w:rsidR="00343DA5" w:rsidRDefault="00343DA5" w:rsidP="001E1F00">
            <w:pPr>
              <w:pStyle w:val="a7"/>
            </w:pPr>
            <w:r>
              <w:t xml:space="preserve">Логическая переменная для остановки проверки слова при кол-ве повторений буквы меньше 3 </w:t>
            </w:r>
          </w:p>
        </w:tc>
      </w:tr>
      <w:tr w:rsidR="00636DB3" w:rsidTr="00343DA5">
        <w:tc>
          <w:tcPr>
            <w:tcW w:w="1348" w:type="pct"/>
            <w:shd w:val="clear" w:color="auto" w:fill="auto"/>
          </w:tcPr>
          <w:p w:rsidR="00636DB3" w:rsidRPr="00343DA5" w:rsidRDefault="00636DB3" w:rsidP="003C2A80">
            <w:pPr>
              <w:pStyle w:val="a7"/>
            </w:pPr>
            <w:proofErr w:type="spellStart"/>
            <w:r w:rsidRPr="00636DB3">
              <w:t>counterArr</w:t>
            </w:r>
            <w:proofErr w:type="spellEnd"/>
          </w:p>
        </w:tc>
        <w:tc>
          <w:tcPr>
            <w:tcW w:w="1465" w:type="pct"/>
            <w:shd w:val="clear" w:color="auto" w:fill="auto"/>
          </w:tcPr>
          <w:p w:rsidR="00636DB3" w:rsidRDefault="00636DB3" w:rsidP="005F467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187" w:type="pct"/>
            <w:shd w:val="clear" w:color="auto" w:fill="auto"/>
          </w:tcPr>
          <w:p w:rsidR="00636DB3" w:rsidRDefault="00636DB3" w:rsidP="001E1F00">
            <w:pPr>
              <w:pStyle w:val="a7"/>
            </w:pPr>
            <w:r>
              <w:t>Счетчик цикла</w:t>
            </w:r>
          </w:p>
        </w:tc>
      </w:tr>
      <w:tr w:rsidR="00636DB3" w:rsidTr="00343DA5">
        <w:tc>
          <w:tcPr>
            <w:tcW w:w="1348" w:type="pct"/>
            <w:shd w:val="clear" w:color="auto" w:fill="auto"/>
          </w:tcPr>
          <w:p w:rsidR="00636DB3" w:rsidRPr="00636DB3" w:rsidRDefault="00636DB3" w:rsidP="003C2A80">
            <w:pPr>
              <w:pStyle w:val="a7"/>
            </w:pPr>
            <w:proofErr w:type="spellStart"/>
            <w:r w:rsidRPr="00636DB3">
              <w:t>WordArr</w:t>
            </w:r>
            <w:proofErr w:type="spellEnd"/>
          </w:p>
        </w:tc>
        <w:tc>
          <w:tcPr>
            <w:tcW w:w="1465" w:type="pct"/>
            <w:shd w:val="clear" w:color="auto" w:fill="auto"/>
          </w:tcPr>
          <w:p w:rsidR="00636DB3" w:rsidRDefault="00636DB3" w:rsidP="005F4678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Array[1..50] of string</w:t>
            </w:r>
          </w:p>
        </w:tc>
        <w:tc>
          <w:tcPr>
            <w:tcW w:w="2187" w:type="pct"/>
            <w:shd w:val="clear" w:color="auto" w:fill="auto"/>
          </w:tcPr>
          <w:p w:rsidR="00636DB3" w:rsidRDefault="00636DB3" w:rsidP="001E1F00">
            <w:pPr>
              <w:pStyle w:val="a7"/>
            </w:pPr>
            <w:r>
              <w:t>Массив выводимых слов</w:t>
            </w:r>
          </w:p>
        </w:tc>
      </w:tr>
    </w:tbl>
    <w:p w:rsidR="00667A8A" w:rsidRPr="00143404" w:rsidRDefault="00667A8A" w:rsidP="00667A8A">
      <w:pPr>
        <w:pStyle w:val="a7"/>
      </w:pPr>
    </w:p>
    <w:p w:rsidR="00163824" w:rsidRDefault="00163824" w:rsidP="00163824"/>
    <w:p w:rsidR="00163824" w:rsidRDefault="00163824">
      <w:pPr>
        <w:spacing w:after="160" w:line="259" w:lineRule="auto"/>
        <w:ind w:firstLine="0"/>
      </w:pPr>
      <w:r>
        <w:br w:type="page"/>
      </w:r>
    </w:p>
    <w:p w:rsidR="00667A8A" w:rsidRPr="002B200C" w:rsidRDefault="00667A8A" w:rsidP="00E62B19">
      <w:pPr>
        <w:pStyle w:val="1"/>
        <w:rPr>
          <w:lang w:val="ru-RU"/>
        </w:rPr>
      </w:pPr>
      <w:bookmarkStart w:id="24" w:name="_Toc534481652"/>
      <w:bookmarkStart w:id="25" w:name="_Toc460586194"/>
      <w:bookmarkStart w:id="26" w:name="_Toc462140311"/>
      <w:bookmarkStart w:id="27" w:name="_Toc81231049"/>
      <w:bookmarkStart w:id="28" w:name="_Toc91271423"/>
      <w:r w:rsidRPr="002B200C">
        <w:rPr>
          <w:lang w:val="ru-RU"/>
        </w:rPr>
        <w:lastRenderedPageBreak/>
        <w:t>Схема алгоритма решения задачи по ГОСТ 19.701-90</w:t>
      </w:r>
      <w:bookmarkEnd w:id="24"/>
      <w:bookmarkEnd w:id="25"/>
      <w:bookmarkEnd w:id="26"/>
      <w:bookmarkEnd w:id="27"/>
      <w:bookmarkEnd w:id="28"/>
    </w:p>
    <w:p w:rsidR="009B75E4" w:rsidRPr="009B75E4" w:rsidRDefault="009B75E4" w:rsidP="000C429F">
      <w:pPr>
        <w:ind w:firstLine="0"/>
      </w:pPr>
    </w:p>
    <w:p w:rsidR="002835AC" w:rsidRDefault="002737DE" w:rsidP="002B200C">
      <w:pPr>
        <w:pStyle w:val="a5"/>
      </w:pPr>
      <w:r>
        <w:object w:dxaOrig="6240" w:dyaOrig="190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247" type="#_x0000_t75" style="width:223.5pt;height:633.75pt" o:ole="">
            <v:imagedata r:id="rId8" o:title=""/>
          </v:shape>
          <o:OLEObject Type="Embed" ProgID="Visio.Drawing.15" ShapeID="_x0000_i1247" DrawAspect="Content" ObjectID="_1701884332" r:id="rId9"/>
        </w:object>
      </w:r>
    </w:p>
    <w:p w:rsidR="00300087" w:rsidRDefault="00300087" w:rsidP="00E756BF">
      <w:pPr>
        <w:pStyle w:val="a5"/>
        <w:keepNext/>
      </w:pPr>
    </w:p>
    <w:p w:rsidR="00163824" w:rsidRPr="00E756BF" w:rsidRDefault="00E756BF" w:rsidP="00E756BF">
      <w:pPr>
        <w:pStyle w:val="af6"/>
      </w:pPr>
      <w:r>
        <w:t xml:space="preserve">Рисунок </w:t>
      </w:r>
      <w:r w:rsidR="003C2A80">
        <w:rPr>
          <w:noProof/>
        </w:rPr>
        <w:fldChar w:fldCharType="begin"/>
      </w:r>
      <w:r w:rsidR="003C2A80">
        <w:rPr>
          <w:noProof/>
        </w:rPr>
        <w:instrText xml:space="preserve"> SEQ Рисунок \* ARABIC </w:instrText>
      </w:r>
      <w:r w:rsidR="003C2A80">
        <w:rPr>
          <w:noProof/>
        </w:rPr>
        <w:fldChar w:fldCharType="separate"/>
      </w:r>
      <w:r w:rsidR="00D053F2">
        <w:rPr>
          <w:noProof/>
        </w:rPr>
        <w:t>1</w:t>
      </w:r>
      <w:r w:rsidR="003C2A80">
        <w:rPr>
          <w:noProof/>
        </w:rPr>
        <w:fldChar w:fldCharType="end"/>
      </w:r>
      <w:r w:rsidR="00561084" w:rsidRPr="005B6441">
        <w:t>–</w:t>
      </w:r>
      <w:r w:rsidRPr="00E756BF">
        <w:t xml:space="preserve"> Схема алгоритма решения задачи по ГОСТ 19.701-90</w:t>
      </w:r>
    </w:p>
    <w:p w:rsidR="0080195E" w:rsidRPr="00E756BF" w:rsidRDefault="0080195E" w:rsidP="00607D93">
      <w:pPr>
        <w:pStyle w:val="a5"/>
      </w:pPr>
    </w:p>
    <w:p w:rsidR="0080195E" w:rsidRDefault="0080195E">
      <w:pPr>
        <w:spacing w:after="160" w:line="259" w:lineRule="auto"/>
        <w:ind w:firstLine="0"/>
      </w:pPr>
    </w:p>
    <w:p w:rsidR="00561084" w:rsidRDefault="002737DE" w:rsidP="001E1F00">
      <w:pPr>
        <w:pStyle w:val="a5"/>
        <w:keepNext/>
        <w:tabs>
          <w:tab w:val="left" w:pos="6379"/>
        </w:tabs>
      </w:pPr>
      <w:r>
        <w:object w:dxaOrig="4290" w:dyaOrig="17370">
          <v:shape id="_x0000_i1249" type="#_x0000_t75" style="width:158.25pt;height:642.75pt" o:ole="">
            <v:imagedata r:id="rId10" o:title=""/>
          </v:shape>
          <o:OLEObject Type="Embed" ProgID="Visio.Drawing.15" ShapeID="_x0000_i1249" DrawAspect="Content" ObjectID="_1701884333" r:id="rId11"/>
        </w:object>
      </w:r>
    </w:p>
    <w:p w:rsidR="00343DA5" w:rsidRPr="001E1F00" w:rsidRDefault="00343DA5" w:rsidP="001E1F00">
      <w:pPr>
        <w:pStyle w:val="a5"/>
        <w:keepNext/>
        <w:tabs>
          <w:tab w:val="left" w:pos="6379"/>
        </w:tabs>
        <w:rPr>
          <w:lang w:val="en-US"/>
        </w:rPr>
      </w:pPr>
    </w:p>
    <w:p w:rsidR="0080195E" w:rsidRDefault="00561084" w:rsidP="00610BD2">
      <w:pPr>
        <w:pStyle w:val="af6"/>
      </w:pPr>
      <w:r>
        <w:t xml:space="preserve">Рисунок </w:t>
      </w:r>
      <w:r w:rsidR="003C2A80">
        <w:rPr>
          <w:noProof/>
        </w:rPr>
        <w:fldChar w:fldCharType="begin"/>
      </w:r>
      <w:r w:rsidR="003C2A80">
        <w:rPr>
          <w:noProof/>
        </w:rPr>
        <w:instrText xml:space="preserve"> SEQ Рисунок \* ARABIC </w:instrText>
      </w:r>
      <w:r w:rsidR="003C2A80">
        <w:rPr>
          <w:noProof/>
        </w:rPr>
        <w:fldChar w:fldCharType="separate"/>
      </w:r>
      <w:r w:rsidR="00D053F2">
        <w:rPr>
          <w:noProof/>
        </w:rPr>
        <w:t>2</w:t>
      </w:r>
      <w:r w:rsidR="003C2A80">
        <w:rPr>
          <w:noProof/>
        </w:rPr>
        <w:fldChar w:fldCharType="end"/>
      </w:r>
      <w:r>
        <w:t xml:space="preserve"> </w:t>
      </w:r>
      <w:r w:rsidRPr="005B6441">
        <w:t>–</w:t>
      </w:r>
      <w:r w:rsidRPr="00561084">
        <w:t xml:space="preserve"> Схема алгоритма решения задачи по ГОСТ 19.701-90</w:t>
      </w:r>
    </w:p>
    <w:p w:rsidR="001E1F00" w:rsidRDefault="001E1F00">
      <w:pPr>
        <w:spacing w:after="160" w:line="259" w:lineRule="auto"/>
        <w:ind w:firstLine="0"/>
        <w:rPr>
          <w:rFonts w:eastAsia="Times New Roman"/>
          <w:b/>
          <w:bCs/>
          <w:caps/>
          <w:szCs w:val="28"/>
        </w:rPr>
      </w:pPr>
      <w:bookmarkStart w:id="29" w:name="_Toc388266369"/>
      <w:bookmarkStart w:id="30" w:name="_Toc388266388"/>
      <w:bookmarkStart w:id="31" w:name="_Toc388266399"/>
      <w:bookmarkStart w:id="32" w:name="_Toc388434576"/>
      <w:bookmarkStart w:id="33" w:name="_Toc411432898"/>
      <w:bookmarkStart w:id="34" w:name="_Toc411433287"/>
      <w:bookmarkStart w:id="35" w:name="_Toc411433525"/>
      <w:bookmarkStart w:id="36" w:name="_Toc411433720"/>
      <w:bookmarkStart w:id="37" w:name="_Toc411433888"/>
      <w:bookmarkStart w:id="38" w:name="_Toc411870080"/>
      <w:bookmarkStart w:id="39" w:name="_Toc534481653"/>
      <w:bookmarkStart w:id="40" w:name="_Toc460586195"/>
      <w:bookmarkStart w:id="41" w:name="_Toc462140312"/>
      <w:bookmarkStart w:id="42" w:name="_Toc81231050"/>
    </w:p>
    <w:p w:rsidR="00DA2BEA" w:rsidRDefault="002737DE" w:rsidP="00DA2BEA">
      <w:pPr>
        <w:pStyle w:val="a5"/>
        <w:keepNext/>
      </w:pPr>
      <w:r>
        <w:object w:dxaOrig="10065" w:dyaOrig="15075">
          <v:shape id="_x0000_i1251" type="#_x0000_t75" style="width:393.75pt;height:589.5pt" o:ole="">
            <v:imagedata r:id="rId12" o:title=""/>
          </v:shape>
          <o:OLEObject Type="Embed" ProgID="Visio.Drawing.15" ShapeID="_x0000_i1251" DrawAspect="Content" ObjectID="_1701884334" r:id="rId13"/>
        </w:object>
      </w:r>
    </w:p>
    <w:p w:rsidR="00DA2BEA" w:rsidRDefault="00DA2BEA" w:rsidP="00DA2BEA">
      <w:pPr>
        <w:pStyle w:val="a5"/>
        <w:keepNext/>
      </w:pPr>
    </w:p>
    <w:p w:rsidR="00D053F2" w:rsidRDefault="00DA2BEA" w:rsidP="00DA2BEA">
      <w:pPr>
        <w:pStyle w:val="af6"/>
      </w:pPr>
      <w:r>
        <w:t xml:space="preserve">Рисунок </w:t>
      </w:r>
      <w:r w:rsidR="0011043D">
        <w:fldChar w:fldCharType="begin"/>
      </w:r>
      <w:r w:rsidR="0011043D">
        <w:instrText xml:space="preserve"> SEQ Рисунок \* ARABIC </w:instrText>
      </w:r>
      <w:r w:rsidR="0011043D">
        <w:fldChar w:fldCharType="separate"/>
      </w:r>
      <w:r w:rsidR="00D053F2">
        <w:rPr>
          <w:noProof/>
        </w:rPr>
        <w:t>3</w:t>
      </w:r>
      <w:r w:rsidR="0011043D">
        <w:rPr>
          <w:noProof/>
        </w:rPr>
        <w:fldChar w:fldCharType="end"/>
      </w:r>
      <w:r>
        <w:t xml:space="preserve"> </w:t>
      </w:r>
      <w:r w:rsidRPr="001837CE">
        <w:t>– Схема алгоритма решения задачи по ГОСТ 19.701-90</w:t>
      </w:r>
    </w:p>
    <w:p w:rsidR="001E1F00" w:rsidRDefault="00D053F2" w:rsidP="000C429F">
      <w:pPr>
        <w:spacing w:after="160" w:line="259" w:lineRule="auto"/>
        <w:ind w:firstLine="0"/>
      </w:pPr>
      <w:r>
        <w:br w:type="page"/>
      </w:r>
    </w:p>
    <w:p w:rsidR="00D053F2" w:rsidRDefault="002737DE" w:rsidP="00D053F2">
      <w:pPr>
        <w:pStyle w:val="a5"/>
        <w:keepNext/>
      </w:pPr>
      <w:r>
        <w:object w:dxaOrig="9675" w:dyaOrig="18030">
          <v:shape id="_x0000_i1253" type="#_x0000_t75" style="width:364.5pt;height:681pt" o:ole="">
            <v:imagedata r:id="rId14" o:title=""/>
          </v:shape>
          <o:OLEObject Type="Embed" ProgID="Visio.Drawing.15" ShapeID="_x0000_i1253" DrawAspect="Content" ObjectID="_1701884335" r:id="rId15"/>
        </w:object>
      </w:r>
    </w:p>
    <w:p w:rsidR="00D053F2" w:rsidRDefault="00D053F2" w:rsidP="00D053F2">
      <w:pPr>
        <w:pStyle w:val="a5"/>
        <w:keepNext/>
      </w:pPr>
    </w:p>
    <w:p w:rsidR="00D053F2" w:rsidRDefault="00D053F2" w:rsidP="00D053F2">
      <w:pPr>
        <w:pStyle w:val="af6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4</w:t>
      </w:r>
      <w:r>
        <w:fldChar w:fldCharType="end"/>
      </w:r>
      <w:r w:rsidRPr="00D053F2">
        <w:t xml:space="preserve"> – Схема алгоритма решения задачи по ГОСТ 19.701-90</w:t>
      </w:r>
    </w:p>
    <w:p w:rsidR="00D053F2" w:rsidRDefault="00D053F2" w:rsidP="00D053F2">
      <w:pPr>
        <w:pStyle w:val="a5"/>
        <w:keepNext/>
      </w:pPr>
    </w:p>
    <w:p w:rsidR="00D053F2" w:rsidRDefault="002737DE" w:rsidP="00D053F2">
      <w:pPr>
        <w:pStyle w:val="a5"/>
        <w:keepNext/>
      </w:pPr>
      <w:r>
        <w:object w:dxaOrig="9255" w:dyaOrig="10860">
          <v:shape id="_x0000_i1257" type="#_x0000_t75" style="width:375.75pt;height:441pt" o:ole="">
            <v:imagedata r:id="rId16" o:title=""/>
          </v:shape>
          <o:OLEObject Type="Embed" ProgID="Visio.Drawing.15" ShapeID="_x0000_i1257" DrawAspect="Content" ObjectID="_1701884336" r:id="rId17"/>
        </w:object>
      </w:r>
    </w:p>
    <w:p w:rsidR="00D053F2" w:rsidRDefault="00D053F2" w:rsidP="00D053F2">
      <w:pPr>
        <w:pStyle w:val="a5"/>
        <w:keepNext/>
      </w:pPr>
    </w:p>
    <w:p w:rsidR="00D053F2" w:rsidRPr="00D053F2" w:rsidRDefault="00D053F2" w:rsidP="00D053F2">
      <w:pPr>
        <w:pStyle w:val="af6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5</w:t>
      </w:r>
      <w:r>
        <w:fldChar w:fldCharType="end"/>
      </w:r>
      <w:r w:rsidRPr="00D053F2">
        <w:t xml:space="preserve"> – Схема алгоритма решения задачи по ГОСТ 19.701-90</w:t>
      </w:r>
    </w:p>
    <w:p w:rsidR="00D053F2" w:rsidRPr="002737DE" w:rsidRDefault="00D053F2" w:rsidP="00D053F2">
      <w:pPr>
        <w:pStyle w:val="a5"/>
        <w:keepNext/>
        <w:rPr>
          <w:lang w:val="en-US"/>
        </w:rPr>
      </w:pPr>
    </w:p>
    <w:p w:rsidR="001E1F00" w:rsidRPr="001E1F00" w:rsidRDefault="001E1F00" w:rsidP="00D053F2">
      <w:pPr>
        <w:pStyle w:val="a5"/>
        <w:rPr>
          <w:rFonts w:eastAsia="Times New Roman"/>
          <w:bCs/>
          <w:caps/>
        </w:rPr>
      </w:pPr>
      <w:r>
        <w:br w:type="page"/>
      </w:r>
    </w:p>
    <w:p w:rsidR="00667A8A" w:rsidRPr="00E62B19" w:rsidRDefault="00667A8A" w:rsidP="00E62B19">
      <w:pPr>
        <w:pStyle w:val="1"/>
      </w:pPr>
      <w:bookmarkStart w:id="43" w:name="_Toc91271424"/>
      <w:r w:rsidRPr="00E62B19">
        <w:lastRenderedPageBreak/>
        <w:t>Результаты расчетов</w:t>
      </w:r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</w:p>
    <w:p w:rsidR="00607D93" w:rsidRDefault="00607D93" w:rsidP="00E756BF">
      <w:pPr>
        <w:pStyle w:val="a0"/>
      </w:pPr>
      <w:r>
        <w:t>Вследствие выполнения программы на экран выводятся следующие результаты:</w:t>
      </w:r>
    </w:p>
    <w:p w:rsidR="00561084" w:rsidRDefault="00561084" w:rsidP="00561084">
      <w:pPr>
        <w:pStyle w:val="a5"/>
        <w:keepNext/>
      </w:pPr>
    </w:p>
    <w:p w:rsidR="00DA2BEA" w:rsidRDefault="00D053F2" w:rsidP="00DA2BEA">
      <w:pPr>
        <w:pStyle w:val="a5"/>
        <w:keepNext/>
      </w:pPr>
      <w:r>
        <w:rPr>
          <w:noProof/>
          <w:lang w:eastAsia="ru-RU"/>
        </w:rPr>
        <w:drawing>
          <wp:inline distT="0" distB="0" distL="0" distR="0" wp14:anchorId="7437C037" wp14:editId="1AACDC73">
            <wp:extent cx="5524500" cy="911225"/>
            <wp:effectExtent l="0" t="0" r="0" b="31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524500" cy="911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2BEA" w:rsidRDefault="00DA2BEA" w:rsidP="00DA2BEA">
      <w:pPr>
        <w:pStyle w:val="a5"/>
        <w:keepNext/>
      </w:pPr>
    </w:p>
    <w:p w:rsidR="007F0A12" w:rsidRDefault="00DA2BEA" w:rsidP="00DA2BEA">
      <w:pPr>
        <w:pStyle w:val="af6"/>
      </w:pPr>
      <w:r>
        <w:t xml:space="preserve">Рисунок </w:t>
      </w:r>
      <w:r w:rsidR="0011043D">
        <w:fldChar w:fldCharType="begin"/>
      </w:r>
      <w:r w:rsidR="0011043D">
        <w:instrText xml:space="preserve"> SEQ Рисунок \* ARABIC </w:instrText>
      </w:r>
      <w:r w:rsidR="0011043D">
        <w:fldChar w:fldCharType="separate"/>
      </w:r>
      <w:r w:rsidR="00D053F2">
        <w:rPr>
          <w:noProof/>
        </w:rPr>
        <w:t>6</w:t>
      </w:r>
      <w:r w:rsidR="0011043D">
        <w:rPr>
          <w:noProof/>
        </w:rPr>
        <w:fldChar w:fldCharType="end"/>
      </w:r>
      <w:r>
        <w:t xml:space="preserve"> – Р</w:t>
      </w:r>
      <w:r w:rsidRPr="00F04BC4">
        <w:t>езультаты расчетов</w:t>
      </w:r>
    </w:p>
    <w:p w:rsidR="00607D93" w:rsidRDefault="00607D93">
      <w:pPr>
        <w:spacing w:after="160" w:line="259" w:lineRule="auto"/>
        <w:ind w:firstLine="0"/>
      </w:pPr>
      <w:r>
        <w:br w:type="page"/>
      </w:r>
    </w:p>
    <w:p w:rsidR="00667A8A" w:rsidRDefault="00667A8A" w:rsidP="007F0A12">
      <w:pPr>
        <w:pStyle w:val="af6"/>
      </w:pPr>
    </w:p>
    <w:p w:rsidR="00667A8A" w:rsidRPr="00436667" w:rsidRDefault="00607D93" w:rsidP="003C2A80">
      <w:pPr>
        <w:pStyle w:val="af7"/>
        <w:outlineLvl w:val="0"/>
      </w:pPr>
      <w:bookmarkStart w:id="44" w:name="_Toc388266392"/>
      <w:bookmarkStart w:id="45" w:name="_Toc388434580"/>
      <w:bookmarkStart w:id="46" w:name="_Toc411433291"/>
      <w:bookmarkStart w:id="47" w:name="_Toc411433529"/>
      <w:bookmarkStart w:id="48" w:name="_Toc411433724"/>
      <w:bookmarkStart w:id="49" w:name="_Toc411433892"/>
      <w:bookmarkStart w:id="50" w:name="_Toc411870084"/>
      <w:bookmarkStart w:id="51" w:name="_Toc411946695"/>
      <w:bookmarkStart w:id="52" w:name="_Toc460586196"/>
      <w:bookmarkStart w:id="53" w:name="_Toc462140313"/>
      <w:bookmarkStart w:id="54" w:name="_Toc81231051"/>
      <w:bookmarkStart w:id="55" w:name="_Toc91271425"/>
      <w:r w:rsidRPr="00436667">
        <w:t>ПРИЛОЖЕНИЕ</w:t>
      </w:r>
      <w:r w:rsidR="00667A8A" w:rsidRPr="00436667">
        <w:t xml:space="preserve"> </w:t>
      </w:r>
      <w:bookmarkEnd w:id="44"/>
      <w:bookmarkEnd w:id="45"/>
      <w:bookmarkEnd w:id="46"/>
      <w:bookmarkEnd w:id="47"/>
      <w:bookmarkEnd w:id="48"/>
      <w:bookmarkEnd w:id="49"/>
      <w:r w:rsidR="00667A8A" w:rsidRPr="00436667">
        <w:t>А</w:t>
      </w:r>
      <w:bookmarkEnd w:id="50"/>
      <w:bookmarkEnd w:id="51"/>
      <w:bookmarkEnd w:id="52"/>
      <w:bookmarkEnd w:id="53"/>
      <w:bookmarkEnd w:id="54"/>
      <w:bookmarkEnd w:id="55"/>
    </w:p>
    <w:p w:rsidR="00667A8A" w:rsidRPr="00436667" w:rsidRDefault="00667A8A" w:rsidP="00561084">
      <w:pPr>
        <w:pStyle w:val="a5"/>
      </w:pPr>
      <w:r w:rsidRPr="00436667">
        <w:t>(обязательное)</w:t>
      </w:r>
    </w:p>
    <w:p w:rsidR="00667A8A" w:rsidRPr="00DA2BEA" w:rsidRDefault="00667A8A" w:rsidP="00561084">
      <w:pPr>
        <w:pStyle w:val="a5"/>
      </w:pPr>
      <w:r w:rsidRPr="00436667">
        <w:t>Исходный</w:t>
      </w:r>
      <w:r w:rsidRPr="00DA2BEA">
        <w:t xml:space="preserve"> </w:t>
      </w:r>
      <w:r w:rsidRPr="00436667">
        <w:t>код</w:t>
      </w:r>
      <w:r w:rsidRPr="00DA2BEA">
        <w:t xml:space="preserve"> </w:t>
      </w:r>
      <w:r w:rsidRPr="00436667">
        <w:t>программы</w:t>
      </w:r>
    </w:p>
    <w:p w:rsidR="00667A8A" w:rsidRPr="00DA2BEA" w:rsidRDefault="00667A8A" w:rsidP="00F4065D">
      <w:pPr>
        <w:ind w:firstLine="0"/>
      </w:pP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>Program lab7R2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{ A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sequence is given containing from 2 to 50 words,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each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of which has from 1 to 8 lowercase Latin letters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there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is a comma or at least one space between adjacent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words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>, followed by a period after the last word. Remove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extra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commas or spaces from the entered line.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Print those words of the sequence that are different from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the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last word and satisfy the following property: each letter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enters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the word at least 3 times. }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>{$APPTYPE CONSOLE} // Console app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>// Modules declaration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>Uses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System.SysUtils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>// Variables declaration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Var</w:t>
      </w:r>
      <w:proofErr w:type="spellEnd"/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LastWord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: string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Word, Letter, Temp: string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, j, k, l, 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counterArr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: integer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Checker: </w:t>
      </w:r>
      <w:proofErr w:type="spellStart"/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boolean</w:t>
      </w:r>
      <w:proofErr w:type="spellEnd"/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BoolMas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: array [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1 ..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8] of 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boolean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checkForK</w:t>
      </w:r>
      <w:proofErr w:type="spellEnd"/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boolean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WordArr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: array [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1 ..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50] of string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{ 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- original string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LastWord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- the last word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Word - current checking word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Letter - 1-st, 2-nd, etc. letter of Word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Temp - variable, which contains 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palindrom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of 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LastWord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-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cycle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counter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j -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cycle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counter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l -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cycle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counter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counterArr</w:t>
      </w:r>
      <w:proofErr w:type="spellEnd"/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- cycle counter for array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k -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the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number of repetitions of the letter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Checker - variable, which is used to find mistakes and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to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delete words 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withrepeating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letters;</w:t>
      </w:r>
    </w:p>
    <w:p w:rsid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BoolMas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- Logical array for "deleting" checked letters 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in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a word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</w:t>
      </w:r>
      <w:proofErr w:type="spellStart"/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checkForK</w:t>
      </w:r>
      <w:proofErr w:type="spellEnd"/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- variable to check the number of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repetitions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of letters in a word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WordArr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- an array that stores all matching words. }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// Start the program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>Begin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// Mistakes checker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repeat</w:t>
      </w:r>
      <w:proofErr w:type="gramEnd"/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// Set checker to the original value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Checker :=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true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// Input String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write(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>'</w:t>
      </w:r>
      <w:r w:rsidRPr="002737DE">
        <w:rPr>
          <w:rFonts w:ascii="Courier New" w:hAnsi="Courier New" w:cs="Courier New"/>
          <w:sz w:val="26"/>
          <w:szCs w:val="26"/>
        </w:rPr>
        <w:t>Введите</w:t>
      </w: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2737DE">
        <w:rPr>
          <w:rFonts w:ascii="Courier New" w:hAnsi="Courier New" w:cs="Courier New"/>
          <w:sz w:val="26"/>
          <w:szCs w:val="26"/>
        </w:rPr>
        <w:t>вашу</w:t>
      </w: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2737DE">
        <w:rPr>
          <w:rFonts w:ascii="Courier New" w:hAnsi="Courier New" w:cs="Courier New"/>
          <w:sz w:val="26"/>
          <w:szCs w:val="26"/>
        </w:rPr>
        <w:t>строку</w:t>
      </w:r>
      <w:r w:rsidRPr="002737DE">
        <w:rPr>
          <w:rFonts w:ascii="Courier New" w:hAnsi="Courier New" w:cs="Courier New"/>
          <w:sz w:val="26"/>
          <w:szCs w:val="26"/>
          <w:lang w:val="en-US"/>
        </w:rPr>
        <w:t>: ')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)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// Check condition of only </w:t>
      </w:r>
      <w:proofErr w:type="spellStart"/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english</w:t>
      </w:r>
      <w:proofErr w:type="spellEnd"/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letters, allowing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// input spaces and </w:t>
      </w:r>
      <w:r w:rsidRPr="002737DE">
        <w:rPr>
          <w:rFonts w:ascii="Courier New" w:hAnsi="Courier New" w:cs="Courier New"/>
          <w:sz w:val="26"/>
          <w:szCs w:val="26"/>
        </w:rPr>
        <w:t>с</w:t>
      </w:r>
      <w:r w:rsidRPr="002737DE">
        <w:rPr>
          <w:rFonts w:ascii="Courier New" w:hAnsi="Courier New" w:cs="Courier New"/>
          <w:sz w:val="26"/>
          <w:szCs w:val="26"/>
          <w:lang w:val="en-US"/>
        </w:rPr>
        <w:t>ommas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if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length(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) &lt;&gt; 0 then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for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:= 1 to length(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) - 1 do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:rsidR="00636DB3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if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((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ord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]) &lt; 96) or (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ord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]) &gt; 125)) and </w:t>
      </w:r>
    </w:p>
    <w:p w:rsidR="002737DE" w:rsidRPr="002737DE" w:rsidRDefault="00636DB3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(</w:t>
      </w:r>
      <w:proofErr w:type="spellStart"/>
      <w:proofErr w:type="gramStart"/>
      <w:r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proofErr w:type="gramEnd"/>
      <w:r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>
        <w:rPr>
          <w:rFonts w:ascii="Courier New" w:hAnsi="Courier New" w:cs="Courier New"/>
          <w:sz w:val="26"/>
          <w:szCs w:val="26"/>
          <w:lang w:val="en-US"/>
        </w:rPr>
        <w:t xml:space="preserve">] &lt;&gt; ' ') and </w:t>
      </w:r>
      <w:r w:rsidR="002737DE" w:rsidRPr="002737D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="002737DE" w:rsidRPr="002737DE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="002737DE" w:rsidRPr="002737DE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="002737DE" w:rsidRPr="002737DE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="002737DE" w:rsidRPr="002737DE">
        <w:rPr>
          <w:rFonts w:ascii="Courier New" w:hAnsi="Courier New" w:cs="Courier New"/>
          <w:sz w:val="26"/>
          <w:szCs w:val="26"/>
          <w:lang w:val="en-US"/>
        </w:rPr>
        <w:t>] &lt;&gt; ',') then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Checker :=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false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// If nothing was inputted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else</w:t>
      </w:r>
      <w:proofErr w:type="gramEnd"/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:=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' '; (* In order to make insufficient input *)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// If mistake was found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if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(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[1] = ',') or (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= '') or</w:t>
      </w:r>
    </w:p>
    <w:p w:rsidR="00636DB3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((</w:t>
      </w:r>
      <w:proofErr w:type="spellStart"/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pos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' ', 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) = 0) and (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pos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(',', 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="00636DB3">
        <w:rPr>
          <w:rFonts w:ascii="Courier New" w:hAnsi="Courier New" w:cs="Courier New"/>
          <w:sz w:val="26"/>
          <w:szCs w:val="26"/>
          <w:lang w:val="en-US"/>
        </w:rPr>
        <w:t xml:space="preserve">) = 0)) or     </w:t>
      </w:r>
    </w:p>
    <w:p w:rsidR="002737DE" w:rsidRPr="002737DE" w:rsidRDefault="00636DB3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(Checker = false) or </w:t>
      </w:r>
      <w:r w:rsidR="002737DE" w:rsidRPr="002737D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Start"/>
      <w:r w:rsidR="002737DE" w:rsidRPr="002737DE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="002737DE" w:rsidRPr="002737DE">
        <w:rPr>
          <w:rFonts w:ascii="Courier New" w:hAnsi="Courier New" w:cs="Courier New"/>
          <w:sz w:val="26"/>
          <w:szCs w:val="26"/>
          <w:lang w:val="en-US"/>
        </w:rPr>
        <w:t>[</w:t>
      </w:r>
      <w:proofErr w:type="gramEnd"/>
      <w:r w:rsidR="002737DE" w:rsidRPr="002737DE">
        <w:rPr>
          <w:rFonts w:ascii="Courier New" w:hAnsi="Courier New" w:cs="Courier New"/>
          <w:sz w:val="26"/>
          <w:szCs w:val="26"/>
          <w:lang w:val="en-US"/>
        </w:rPr>
        <w:t>length(</w:t>
      </w:r>
      <w:proofErr w:type="spellStart"/>
      <w:r w:rsidR="002737DE" w:rsidRPr="002737DE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="002737DE" w:rsidRPr="002737DE">
        <w:rPr>
          <w:rFonts w:ascii="Courier New" w:hAnsi="Courier New" w:cs="Courier New"/>
          <w:sz w:val="26"/>
          <w:szCs w:val="26"/>
          <w:lang w:val="en-US"/>
        </w:rPr>
        <w:t>)] &lt;&gt; '.') then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>'</w:t>
      </w:r>
      <w:r w:rsidRPr="002737DE">
        <w:rPr>
          <w:rFonts w:ascii="Courier New" w:hAnsi="Courier New" w:cs="Courier New"/>
          <w:sz w:val="26"/>
          <w:szCs w:val="26"/>
        </w:rPr>
        <w:t>Ошибка</w:t>
      </w: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Pr="002737DE">
        <w:rPr>
          <w:rFonts w:ascii="Courier New" w:hAnsi="Courier New" w:cs="Courier New"/>
          <w:sz w:val="26"/>
          <w:szCs w:val="26"/>
        </w:rPr>
        <w:t>ввода</w:t>
      </w:r>
      <w:r w:rsidRPr="002737DE">
        <w:rPr>
          <w:rFonts w:ascii="Courier New" w:hAnsi="Courier New" w:cs="Courier New"/>
          <w:sz w:val="26"/>
          <w:szCs w:val="26"/>
          <w:lang w:val="en-US"/>
        </w:rPr>
        <w:t>')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// If input is sufficient</w:t>
      </w:r>
    </w:p>
    <w:p w:rsidR="00636DB3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until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(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[1] &lt;&gt; ',') and (Checker = true) and </w:t>
      </w:r>
    </w:p>
    <w:p w:rsidR="00636DB3" w:rsidRDefault="00636DB3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(</w:t>
      </w:r>
      <w:proofErr w:type="spellStart"/>
      <w:proofErr w:type="gramStart"/>
      <w:r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>
        <w:rPr>
          <w:rFonts w:ascii="Courier New" w:hAnsi="Courier New" w:cs="Courier New"/>
          <w:sz w:val="26"/>
          <w:szCs w:val="26"/>
          <w:lang w:val="en-US"/>
        </w:rPr>
        <w:t>[</w:t>
      </w:r>
      <w:proofErr w:type="gramEnd"/>
      <w:r>
        <w:rPr>
          <w:rFonts w:ascii="Courier New" w:hAnsi="Courier New" w:cs="Courier New"/>
          <w:sz w:val="26"/>
          <w:szCs w:val="26"/>
          <w:lang w:val="en-US"/>
        </w:rPr>
        <w:t>length(</w:t>
      </w:r>
      <w:proofErr w:type="spellStart"/>
      <w:r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>
        <w:rPr>
          <w:rFonts w:ascii="Courier New" w:hAnsi="Courier New" w:cs="Courier New"/>
          <w:sz w:val="26"/>
          <w:szCs w:val="26"/>
          <w:lang w:val="en-US"/>
        </w:rPr>
        <w:t xml:space="preserve">)] = '.') </w:t>
      </w:r>
      <w:proofErr w:type="gramStart"/>
      <w:r>
        <w:rPr>
          <w:rFonts w:ascii="Courier New" w:hAnsi="Courier New" w:cs="Courier New"/>
          <w:sz w:val="26"/>
          <w:szCs w:val="26"/>
          <w:lang w:val="en-US"/>
        </w:rPr>
        <w:t>and</w:t>
      </w:r>
      <w:proofErr w:type="gramEnd"/>
      <w:r>
        <w:rPr>
          <w:rFonts w:ascii="Courier New" w:hAnsi="Courier New" w:cs="Courier New"/>
          <w:sz w:val="26"/>
          <w:szCs w:val="26"/>
          <w:lang w:val="en-US"/>
        </w:rPr>
        <w:t xml:space="preserve"> </w:t>
      </w:r>
      <w:r w:rsidR="002737DE" w:rsidRPr="002737D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="002737DE" w:rsidRPr="002737DE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="002737DE" w:rsidRPr="002737DE">
        <w:rPr>
          <w:rFonts w:ascii="Courier New" w:hAnsi="Courier New" w:cs="Courier New"/>
          <w:sz w:val="26"/>
          <w:szCs w:val="26"/>
          <w:lang w:val="en-US"/>
        </w:rPr>
        <w:t xml:space="preserve"> &lt;&gt; '') and </w:t>
      </w:r>
    </w:p>
    <w:p w:rsidR="002737DE" w:rsidRPr="002737DE" w:rsidRDefault="00636DB3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="002737DE" w:rsidRPr="002737DE">
        <w:rPr>
          <w:rFonts w:ascii="Courier New" w:hAnsi="Courier New" w:cs="Courier New"/>
          <w:sz w:val="26"/>
          <w:szCs w:val="26"/>
          <w:lang w:val="en-US"/>
        </w:rPr>
        <w:t>((</w:t>
      </w:r>
      <w:proofErr w:type="spellStart"/>
      <w:proofErr w:type="gramStart"/>
      <w:r w:rsidR="002737DE" w:rsidRPr="002737DE">
        <w:rPr>
          <w:rFonts w:ascii="Courier New" w:hAnsi="Courier New" w:cs="Courier New"/>
          <w:sz w:val="26"/>
          <w:szCs w:val="26"/>
          <w:lang w:val="en-US"/>
        </w:rPr>
        <w:t>pos</w:t>
      </w:r>
      <w:proofErr w:type="spellEnd"/>
      <w:r w:rsidR="002737DE" w:rsidRPr="002737DE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="002737DE" w:rsidRPr="002737DE">
        <w:rPr>
          <w:rFonts w:ascii="Courier New" w:hAnsi="Courier New" w:cs="Courier New"/>
          <w:sz w:val="26"/>
          <w:szCs w:val="26"/>
          <w:lang w:val="en-US"/>
        </w:rPr>
        <w:t xml:space="preserve">' ', </w:t>
      </w:r>
      <w:proofErr w:type="spellStart"/>
      <w:r w:rsidR="002737DE" w:rsidRPr="002737DE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="002737DE" w:rsidRPr="002737DE">
        <w:rPr>
          <w:rFonts w:ascii="Courier New" w:hAnsi="Courier New" w:cs="Courier New"/>
          <w:sz w:val="26"/>
          <w:szCs w:val="26"/>
          <w:lang w:val="en-US"/>
        </w:rPr>
        <w:t>) &lt;&gt; 0) or (</w:t>
      </w:r>
      <w:proofErr w:type="spellStart"/>
      <w:r w:rsidR="002737DE" w:rsidRPr="002737DE">
        <w:rPr>
          <w:rFonts w:ascii="Courier New" w:hAnsi="Courier New" w:cs="Courier New"/>
          <w:sz w:val="26"/>
          <w:szCs w:val="26"/>
          <w:lang w:val="en-US"/>
        </w:rPr>
        <w:t>pos</w:t>
      </w:r>
      <w:proofErr w:type="spellEnd"/>
      <w:r w:rsidR="002737DE" w:rsidRPr="002737DE">
        <w:rPr>
          <w:rFonts w:ascii="Courier New" w:hAnsi="Courier New" w:cs="Courier New"/>
          <w:sz w:val="26"/>
          <w:szCs w:val="26"/>
          <w:lang w:val="en-US"/>
        </w:rPr>
        <w:t xml:space="preserve">(',', </w:t>
      </w:r>
      <w:proofErr w:type="spellStart"/>
      <w:r w:rsidR="002737DE" w:rsidRPr="002737DE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="002737DE" w:rsidRPr="002737DE">
        <w:rPr>
          <w:rFonts w:ascii="Courier New" w:hAnsi="Courier New" w:cs="Courier New"/>
          <w:sz w:val="26"/>
          <w:szCs w:val="26"/>
          <w:lang w:val="en-US"/>
        </w:rPr>
        <w:t>) &lt;&gt; 0))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Removing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extra commas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for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:= 1 to length(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) do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if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(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] = 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+ 1]) and (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] = ',') then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repeat</w:t>
      </w:r>
      <w:proofErr w:type="gramEnd"/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delete(</w:t>
      </w:r>
      <w:proofErr w:type="spellStart"/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+ 1, 1)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until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] &lt;&gt; 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+ 1]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Removing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extra spaces before the dot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repeat</w:t>
      </w:r>
      <w:proofErr w:type="gramEnd"/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if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[length(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) - 1] = ' ' then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delete(</w:t>
      </w:r>
      <w:proofErr w:type="spellStart"/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, length(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) - 1, 1)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until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(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[length(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) - 1] &lt;&gt; ' ')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// Set Temp to the original value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Temp :=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''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// Set 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to the original value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:= length(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) - 1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// Find 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palindrom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of the last word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while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(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] &lt;&gt; ',') and (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] &lt;&gt; ' ') do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Temp :=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Temp + copy(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, 1)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dec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)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// Set 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LastWord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to the original value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LastWord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:=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''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// Write 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palindrom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of the last word in reverse order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for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:= 1 to length(Temp) do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LastWord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:=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Temp[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] + 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LastWord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// Output original string and last word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2737DE">
        <w:rPr>
          <w:rFonts w:ascii="Courier New" w:hAnsi="Courier New" w:cs="Courier New"/>
          <w:sz w:val="26"/>
          <w:szCs w:val="26"/>
        </w:rPr>
        <w:t>writeln(</w:t>
      </w:r>
      <w:proofErr w:type="gramEnd"/>
      <w:r w:rsidRPr="002737DE">
        <w:rPr>
          <w:rFonts w:ascii="Courier New" w:hAnsi="Courier New" w:cs="Courier New"/>
          <w:sz w:val="26"/>
          <w:szCs w:val="26"/>
        </w:rPr>
        <w:t xml:space="preserve">'Преобразованная строка: ', </w:t>
      </w:r>
      <w:proofErr w:type="spellStart"/>
      <w:r w:rsidRPr="002737DE">
        <w:rPr>
          <w:rFonts w:ascii="Courier New" w:hAnsi="Courier New" w:cs="Courier New"/>
          <w:sz w:val="26"/>
          <w:szCs w:val="26"/>
        </w:rPr>
        <w:t>Str</w:t>
      </w:r>
      <w:proofErr w:type="spellEnd"/>
      <w:r w:rsidRPr="002737DE">
        <w:rPr>
          <w:rFonts w:ascii="Courier New" w:hAnsi="Courier New" w:cs="Courier New"/>
          <w:sz w:val="26"/>
          <w:szCs w:val="26"/>
        </w:rPr>
        <w:t>)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  <w:r w:rsidRPr="002737DE">
        <w:rPr>
          <w:rFonts w:ascii="Courier New" w:hAnsi="Courier New" w:cs="Courier New"/>
          <w:sz w:val="26"/>
          <w:szCs w:val="26"/>
        </w:rPr>
        <w:t xml:space="preserve">  </w:t>
      </w:r>
      <w:proofErr w:type="spellStart"/>
      <w:proofErr w:type="gramStart"/>
      <w:r w:rsidRPr="002737DE">
        <w:rPr>
          <w:rFonts w:ascii="Courier New" w:hAnsi="Courier New" w:cs="Courier New"/>
          <w:sz w:val="26"/>
          <w:szCs w:val="26"/>
        </w:rPr>
        <w:t>writeln</w:t>
      </w:r>
      <w:proofErr w:type="spellEnd"/>
      <w:r w:rsidRPr="002737DE">
        <w:rPr>
          <w:rFonts w:ascii="Courier New" w:hAnsi="Courier New" w:cs="Courier New"/>
          <w:sz w:val="26"/>
          <w:szCs w:val="26"/>
        </w:rPr>
        <w:t>(</w:t>
      </w:r>
      <w:proofErr w:type="gramEnd"/>
      <w:r w:rsidRPr="002737DE">
        <w:rPr>
          <w:rFonts w:ascii="Courier New" w:hAnsi="Courier New" w:cs="Courier New"/>
          <w:sz w:val="26"/>
          <w:szCs w:val="26"/>
        </w:rPr>
        <w:t xml:space="preserve">'Последнее слово: ', </w:t>
      </w:r>
      <w:proofErr w:type="spellStart"/>
      <w:r w:rsidRPr="002737DE">
        <w:rPr>
          <w:rFonts w:ascii="Courier New" w:hAnsi="Courier New" w:cs="Courier New"/>
          <w:sz w:val="26"/>
          <w:szCs w:val="26"/>
        </w:rPr>
        <w:t>LastWord</w:t>
      </w:r>
      <w:proofErr w:type="spellEnd"/>
      <w:r w:rsidRPr="002737DE">
        <w:rPr>
          <w:rFonts w:ascii="Courier New" w:hAnsi="Courier New" w:cs="Courier New"/>
          <w:sz w:val="26"/>
          <w:szCs w:val="26"/>
        </w:rPr>
        <w:t>)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  <w:r w:rsidRPr="002737DE">
        <w:rPr>
          <w:rFonts w:ascii="Courier New" w:hAnsi="Courier New" w:cs="Courier New"/>
          <w:sz w:val="26"/>
          <w:szCs w:val="26"/>
        </w:rPr>
        <w:t xml:space="preserve">  </w:t>
      </w:r>
      <w:proofErr w:type="spellStart"/>
      <w:proofErr w:type="gramStart"/>
      <w:r w:rsidRPr="002737DE">
        <w:rPr>
          <w:rFonts w:ascii="Courier New" w:hAnsi="Courier New" w:cs="Courier New"/>
          <w:sz w:val="26"/>
          <w:szCs w:val="26"/>
        </w:rPr>
        <w:t>write</w:t>
      </w:r>
      <w:proofErr w:type="spellEnd"/>
      <w:r w:rsidRPr="002737DE">
        <w:rPr>
          <w:rFonts w:ascii="Courier New" w:hAnsi="Courier New" w:cs="Courier New"/>
          <w:sz w:val="26"/>
          <w:szCs w:val="26"/>
        </w:rPr>
        <w:t>(</w:t>
      </w:r>
      <w:proofErr w:type="gramEnd"/>
      <w:r w:rsidRPr="002737DE">
        <w:rPr>
          <w:rFonts w:ascii="Courier New" w:hAnsi="Courier New" w:cs="Courier New"/>
          <w:sz w:val="26"/>
          <w:szCs w:val="26"/>
        </w:rPr>
        <w:t>'Подходящие слова под условие: ')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</w:rPr>
        <w:t xml:space="preserve">  </w:t>
      </w: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// Set 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and 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counterArr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to the original value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:= 1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counterArr</w:t>
      </w:r>
      <w:proofErr w:type="spellEnd"/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:= 1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// While </w:t>
      </w:r>
      <w:proofErr w:type="spellStart"/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] not equals '.'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while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] &lt;&gt; '.' do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// If new word was found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if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(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] &lt;&gt; ' ') and (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] &lt;&gt; ',') then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// Set checker to the original value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Checker :=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true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// Set Word to the original value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Word :=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''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// Find Word</w:t>
      </w:r>
    </w:p>
    <w:p w:rsidR="00636DB3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while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(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] &lt;&gt; ' ') and (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] &lt;&gt; ',') and (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&lt; </w:t>
      </w:r>
    </w:p>
    <w:p w:rsidR="002737DE" w:rsidRPr="002737DE" w:rsidRDefault="00636DB3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   </w:t>
      </w:r>
      <w:proofErr w:type="gramStart"/>
      <w:r w:rsidR="002737DE" w:rsidRPr="002737DE">
        <w:rPr>
          <w:rFonts w:ascii="Courier New" w:hAnsi="Courier New" w:cs="Courier New"/>
          <w:sz w:val="26"/>
          <w:szCs w:val="26"/>
          <w:lang w:val="en-US"/>
        </w:rPr>
        <w:t>length(</w:t>
      </w:r>
      <w:proofErr w:type="spellStart"/>
      <w:proofErr w:type="gramEnd"/>
      <w:r w:rsidR="002737DE" w:rsidRPr="002737DE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="002737DE" w:rsidRPr="002737DE">
        <w:rPr>
          <w:rFonts w:ascii="Courier New" w:hAnsi="Courier New" w:cs="Courier New"/>
          <w:sz w:val="26"/>
          <w:szCs w:val="26"/>
          <w:lang w:val="en-US"/>
        </w:rPr>
        <w:t>)) do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Word :=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Word + 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Str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]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r w:rsidRPr="002737DE">
        <w:rPr>
          <w:rFonts w:ascii="Courier New" w:hAnsi="Courier New" w:cs="Courier New"/>
          <w:sz w:val="26"/>
          <w:szCs w:val="26"/>
        </w:rPr>
        <w:t>inc(i)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  <w:r w:rsidRPr="002737DE">
        <w:rPr>
          <w:rFonts w:ascii="Courier New" w:hAnsi="Courier New" w:cs="Courier New"/>
          <w:sz w:val="26"/>
          <w:szCs w:val="26"/>
        </w:rPr>
        <w:t xml:space="preserve">      </w:t>
      </w:r>
      <w:proofErr w:type="spellStart"/>
      <w:r w:rsidRPr="002737DE">
        <w:rPr>
          <w:rFonts w:ascii="Courier New" w:hAnsi="Courier New" w:cs="Courier New"/>
          <w:sz w:val="26"/>
          <w:szCs w:val="26"/>
        </w:rPr>
        <w:t>end</w:t>
      </w:r>
      <w:proofErr w:type="spellEnd"/>
      <w:r w:rsidRPr="002737DE">
        <w:rPr>
          <w:rFonts w:ascii="Courier New" w:hAnsi="Courier New" w:cs="Courier New"/>
          <w:sz w:val="26"/>
          <w:szCs w:val="26"/>
        </w:rPr>
        <w:t>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</w:p>
    <w:p w:rsidR="00636DB3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// Boolean massive for removing checking letters from </w:t>
      </w:r>
    </w:p>
    <w:p w:rsidR="002737DE" w:rsidRPr="002737DE" w:rsidRDefault="00636DB3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// </w:t>
      </w:r>
      <w:r w:rsidR="002737DE" w:rsidRPr="002737DE">
        <w:rPr>
          <w:rFonts w:ascii="Courier New" w:hAnsi="Courier New" w:cs="Courier New"/>
          <w:sz w:val="26"/>
          <w:szCs w:val="26"/>
          <w:lang w:val="en-US"/>
        </w:rPr>
        <w:t>Word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for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l := 1 to 8 do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BoolMas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[l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] :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>= true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// Check if there are repeated letters in Word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j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:= 1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// Set 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checkForK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to the original value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checkForK</w:t>
      </w:r>
      <w:proofErr w:type="spellEnd"/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:= true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while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(j &lt;= length(Word)) and (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checkForK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= true) do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  // If this letter hasn't been there yet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if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BoolMas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[j] = true then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    // Copy 1-st, 2-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nd, ...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letter of the word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Letter :=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copy(Word, j, 1)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    // Number of repetitions of a new letter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k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:= 1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636DB3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</w:p>
    <w:p w:rsidR="00636DB3" w:rsidRDefault="00636DB3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        </w:t>
      </w:r>
      <w:r w:rsidR="002737DE" w:rsidRPr="002737DE">
        <w:rPr>
          <w:rFonts w:ascii="Courier New" w:hAnsi="Courier New" w:cs="Courier New"/>
          <w:sz w:val="26"/>
          <w:szCs w:val="26"/>
          <w:lang w:val="en-US"/>
        </w:rPr>
        <w:t xml:space="preserve">// Search for repetitions of letters and their </w:t>
      </w:r>
    </w:p>
    <w:p w:rsidR="002737DE" w:rsidRPr="002737DE" w:rsidRDefault="00636DB3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      //</w:t>
      </w:r>
      <w:r w:rsidR="002737DE" w:rsidRPr="002737DE">
        <w:rPr>
          <w:rFonts w:ascii="Courier New" w:hAnsi="Courier New" w:cs="Courier New"/>
          <w:sz w:val="26"/>
          <w:szCs w:val="26"/>
          <w:lang w:val="en-US"/>
        </w:rPr>
        <w:t>"removal"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for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l := j + 1 to length(Word) do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if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Letter = Word[l] then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        //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Increasing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the number of repetitions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      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k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:= k + 1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        // "Delete" the letter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        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BoolMas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[l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] :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>= false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    // Check for at least 3 repetitions of the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    // letter in the word, if this is incorrect,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    // do not check this word further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  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if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k &lt; 3 then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      </w:t>
      </w:r>
      <w:proofErr w:type="spellStart"/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checkForK</w:t>
      </w:r>
      <w:proofErr w:type="spellEnd"/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:= false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j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:= j + 1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// If found word is not equals to last word and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// there is no repeated 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lettters</w:t>
      </w:r>
      <w:proofErr w:type="spellEnd"/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if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(Word &lt;&gt; 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LastWord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) and (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checkForK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= true) then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  // Filling the array for output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WordArr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>counterArr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] := Word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  </w:t>
      </w:r>
      <w:proofErr w:type="spellStart"/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counterArr</w:t>
      </w:r>
      <w:proofErr w:type="spellEnd"/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:= 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counterArr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+ 1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// If we met space or comma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else</w:t>
      </w:r>
      <w:proofErr w:type="gramEnd"/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inc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)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// Printing all words from array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for</w:t>
      </w:r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:= 1 to 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counterArr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- 1 do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2737DE">
        <w:rPr>
          <w:rFonts w:ascii="Courier New" w:hAnsi="Courier New" w:cs="Courier New"/>
          <w:sz w:val="26"/>
          <w:szCs w:val="26"/>
          <w:lang w:val="en-US"/>
        </w:rPr>
        <w:t>Write(</w:t>
      </w:r>
      <w:proofErr w:type="spellStart"/>
      <w:proofErr w:type="gramEnd"/>
      <w:r w:rsidRPr="002737DE">
        <w:rPr>
          <w:rFonts w:ascii="Courier New" w:hAnsi="Courier New" w:cs="Courier New"/>
          <w:sz w:val="26"/>
          <w:szCs w:val="26"/>
          <w:lang w:val="en-US"/>
        </w:rPr>
        <w:t>WordArr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[</w:t>
      </w:r>
      <w:proofErr w:type="spellStart"/>
      <w:r w:rsidRPr="002737DE">
        <w:rPr>
          <w:rFonts w:ascii="Courier New" w:hAnsi="Courier New" w:cs="Courier New"/>
          <w:sz w:val="26"/>
          <w:szCs w:val="26"/>
          <w:lang w:val="en-US"/>
        </w:rPr>
        <w:t>i</w:t>
      </w:r>
      <w:proofErr w:type="spellEnd"/>
      <w:r w:rsidRPr="002737DE">
        <w:rPr>
          <w:rFonts w:ascii="Courier New" w:hAnsi="Courier New" w:cs="Courier New"/>
          <w:sz w:val="26"/>
          <w:szCs w:val="26"/>
          <w:lang w:val="en-US"/>
        </w:rPr>
        <w:t>], ' ')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  <w:r w:rsidRPr="002737DE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 w:rsidRPr="002737DE">
        <w:rPr>
          <w:rFonts w:ascii="Courier New" w:hAnsi="Courier New" w:cs="Courier New"/>
          <w:sz w:val="26"/>
          <w:szCs w:val="26"/>
        </w:rPr>
        <w:t>end;</w:t>
      </w:r>
    </w:p>
    <w:p w:rsidR="00636DB3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  <w:r w:rsidRPr="002737DE">
        <w:rPr>
          <w:rFonts w:ascii="Courier New" w:hAnsi="Courier New" w:cs="Courier New"/>
          <w:sz w:val="26"/>
          <w:szCs w:val="26"/>
        </w:rPr>
        <w:t xml:space="preserve">  </w:t>
      </w:r>
    </w:p>
    <w:p w:rsidR="002737DE" w:rsidRPr="002737DE" w:rsidRDefault="00636DB3" w:rsidP="00636DB3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  <w:r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</w:t>
      </w:r>
      <w:r w:rsidR="002737DE" w:rsidRPr="002737DE">
        <w:rPr>
          <w:rFonts w:ascii="Courier New" w:hAnsi="Courier New" w:cs="Courier New"/>
          <w:sz w:val="26"/>
          <w:szCs w:val="26"/>
        </w:rPr>
        <w:t xml:space="preserve">// </w:t>
      </w:r>
      <w:proofErr w:type="spellStart"/>
      <w:r w:rsidR="002737DE" w:rsidRPr="002737DE">
        <w:rPr>
          <w:rFonts w:ascii="Courier New" w:hAnsi="Courier New" w:cs="Courier New"/>
          <w:sz w:val="26"/>
          <w:szCs w:val="26"/>
        </w:rPr>
        <w:t>Final</w:t>
      </w:r>
      <w:proofErr w:type="spellEnd"/>
      <w:r w:rsidR="002737DE" w:rsidRPr="002737DE">
        <w:rPr>
          <w:rFonts w:ascii="Courier New" w:hAnsi="Courier New" w:cs="Courier New"/>
          <w:sz w:val="26"/>
          <w:szCs w:val="26"/>
        </w:rPr>
        <w:t xml:space="preserve"> </w:t>
      </w:r>
      <w:proofErr w:type="spellStart"/>
      <w:r w:rsidR="002737DE" w:rsidRPr="002737DE">
        <w:rPr>
          <w:rFonts w:ascii="Courier New" w:hAnsi="Courier New" w:cs="Courier New"/>
          <w:sz w:val="26"/>
          <w:szCs w:val="26"/>
        </w:rPr>
        <w:t>operations</w:t>
      </w:r>
      <w:proofErr w:type="spellEnd"/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  <w:r w:rsidRPr="002737DE">
        <w:rPr>
          <w:rFonts w:ascii="Courier New" w:hAnsi="Courier New" w:cs="Courier New"/>
          <w:sz w:val="26"/>
          <w:szCs w:val="26"/>
        </w:rPr>
        <w:t xml:space="preserve">  </w:t>
      </w:r>
      <w:proofErr w:type="spellStart"/>
      <w:r w:rsidRPr="002737DE">
        <w:rPr>
          <w:rFonts w:ascii="Courier New" w:hAnsi="Courier New" w:cs="Courier New"/>
          <w:sz w:val="26"/>
          <w:szCs w:val="26"/>
        </w:rPr>
        <w:t>readln</w:t>
      </w:r>
      <w:proofErr w:type="spellEnd"/>
      <w:r w:rsidRPr="002737DE">
        <w:rPr>
          <w:rFonts w:ascii="Courier New" w:hAnsi="Courier New" w:cs="Courier New"/>
          <w:sz w:val="26"/>
          <w:szCs w:val="26"/>
        </w:rPr>
        <w:t>;</w:t>
      </w:r>
    </w:p>
    <w:p w:rsidR="002737DE" w:rsidRPr="002737DE" w:rsidRDefault="002737DE" w:rsidP="002737DE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</w:p>
    <w:p w:rsidR="00667A8A" w:rsidRPr="0039005D" w:rsidRDefault="002737DE" w:rsidP="002737DE">
      <w:pPr>
        <w:spacing w:line="259" w:lineRule="auto"/>
        <w:ind w:firstLine="0"/>
      </w:pPr>
      <w:proofErr w:type="spellStart"/>
      <w:r w:rsidRPr="002737DE">
        <w:rPr>
          <w:rFonts w:ascii="Courier New" w:hAnsi="Courier New" w:cs="Courier New"/>
          <w:sz w:val="26"/>
          <w:szCs w:val="26"/>
        </w:rPr>
        <w:t>End</w:t>
      </w:r>
      <w:proofErr w:type="spellEnd"/>
      <w:r w:rsidRPr="002737DE">
        <w:rPr>
          <w:rFonts w:ascii="Courier New" w:hAnsi="Courier New" w:cs="Courier New"/>
          <w:sz w:val="26"/>
          <w:szCs w:val="26"/>
        </w:rPr>
        <w:t>.</w:t>
      </w:r>
      <w:r w:rsidR="00667A8A" w:rsidRPr="0039005D">
        <w:br w:type="page"/>
      </w:r>
    </w:p>
    <w:p w:rsidR="00667A8A" w:rsidRPr="0039005D" w:rsidRDefault="00667A8A" w:rsidP="003C2A80">
      <w:pPr>
        <w:pStyle w:val="af7"/>
        <w:outlineLvl w:val="0"/>
      </w:pPr>
      <w:bookmarkStart w:id="56" w:name="_Toc460586197"/>
      <w:bookmarkStart w:id="57" w:name="_Toc462140314"/>
      <w:bookmarkStart w:id="58" w:name="_Toc81231052"/>
      <w:bookmarkStart w:id="59" w:name="_Toc91271426"/>
      <w:r w:rsidRPr="00436667">
        <w:lastRenderedPageBreak/>
        <w:t>П</w:t>
      </w:r>
      <w:r w:rsidR="00607D93" w:rsidRPr="00436667">
        <w:t>РИЛОЖЕНИЕ</w:t>
      </w:r>
      <w:r w:rsidRPr="0039005D">
        <w:t xml:space="preserve"> </w:t>
      </w:r>
      <w:r w:rsidRPr="00436667">
        <w:t>Б</w:t>
      </w:r>
      <w:bookmarkEnd w:id="56"/>
      <w:bookmarkEnd w:id="57"/>
      <w:bookmarkEnd w:id="58"/>
      <w:bookmarkEnd w:id="59"/>
    </w:p>
    <w:p w:rsidR="00667A8A" w:rsidRPr="00436667" w:rsidRDefault="00667A8A" w:rsidP="00561084">
      <w:pPr>
        <w:pStyle w:val="a5"/>
      </w:pPr>
      <w:r w:rsidRPr="00436667">
        <w:t>(обязательное)</w:t>
      </w:r>
    </w:p>
    <w:p w:rsidR="00667A8A" w:rsidRDefault="00667A8A" w:rsidP="00561084">
      <w:pPr>
        <w:pStyle w:val="a5"/>
      </w:pPr>
      <w:r w:rsidRPr="00436667">
        <w:t>Тестовые наборы</w:t>
      </w:r>
    </w:p>
    <w:p w:rsidR="00F22DA8" w:rsidRDefault="00F22DA8" w:rsidP="00561084">
      <w:pPr>
        <w:pStyle w:val="a5"/>
      </w:pPr>
    </w:p>
    <w:p w:rsidR="00DA2BEA" w:rsidRPr="00120C87" w:rsidRDefault="00DA2BEA" w:rsidP="00DA2BEA">
      <w:pPr>
        <w:pStyle w:val="a5"/>
      </w:pPr>
      <w:r>
        <w:t>Тестовый</w:t>
      </w:r>
      <w:r w:rsidRPr="00F22DA8">
        <w:t xml:space="preserve"> набор</w:t>
      </w:r>
      <w:r>
        <w:t xml:space="preserve"> 1</w:t>
      </w:r>
    </w:p>
    <w:p w:rsidR="00DA2BEA" w:rsidRPr="00F22DA8" w:rsidRDefault="00DA2BEA" w:rsidP="00DA2BEA">
      <w:pPr>
        <w:pStyle w:val="a5"/>
      </w:pPr>
      <w:r w:rsidRPr="00F22DA8">
        <w:t>«Проверка ввода»</w:t>
      </w:r>
    </w:p>
    <w:p w:rsidR="00DA2BEA" w:rsidRPr="00C54C7E" w:rsidRDefault="00DA2BEA" w:rsidP="00DA2BEA">
      <w:pPr>
        <w:pStyle w:val="a5"/>
        <w:ind w:firstLine="0"/>
        <w:jc w:val="left"/>
      </w:pPr>
    </w:p>
    <w:p w:rsidR="00DA2BEA" w:rsidRDefault="00DA2BEA" w:rsidP="00DA2BEA">
      <w:pPr>
        <w:pStyle w:val="a5"/>
      </w:pPr>
      <w:r w:rsidRPr="00B35465">
        <w:t>Тест 1</w:t>
      </w:r>
    </w:p>
    <w:p w:rsidR="00DA2BEA" w:rsidRDefault="00DA2BEA" w:rsidP="00DA2BEA">
      <w:pPr>
        <w:pStyle w:val="a5"/>
      </w:pPr>
    </w:p>
    <w:p w:rsidR="00DA2BEA" w:rsidRDefault="00DA2BEA" w:rsidP="00DA2BEA">
      <w:pPr>
        <w:pStyle w:val="a0"/>
      </w:pPr>
      <w:r>
        <w:t xml:space="preserve">Тестовая ситуация: проверка ввода </w:t>
      </w:r>
      <w:r w:rsidR="00464DCF">
        <w:t>неподходящего символа в строку</w:t>
      </w:r>
    </w:p>
    <w:p w:rsidR="00DA2BEA" w:rsidRPr="00B35465" w:rsidRDefault="00DA2BEA" w:rsidP="00DA2BEA">
      <w:pPr>
        <w:pStyle w:val="a0"/>
      </w:pPr>
      <w:r>
        <w:t xml:space="preserve">Исходные данные: </w:t>
      </w:r>
      <w:r w:rsidR="00464DCF">
        <w:rPr>
          <w:lang w:val="en-US"/>
        </w:rPr>
        <w:t>Str</w:t>
      </w:r>
      <w:r>
        <w:t xml:space="preserve"> = «</w:t>
      </w:r>
      <w:r>
        <w:rPr>
          <w:lang w:val="en-US"/>
        </w:rPr>
        <w:t>Hello</w:t>
      </w:r>
      <w:r w:rsidRPr="009E0BAC">
        <w:t xml:space="preserve"> </w:t>
      </w:r>
      <w:r>
        <w:rPr>
          <w:lang w:val="en-US"/>
        </w:rPr>
        <w:t>World</w:t>
      </w:r>
      <w:r w:rsidR="00464DCF" w:rsidRPr="00464DCF">
        <w:t xml:space="preserve">~, </w:t>
      </w:r>
      <w:r w:rsidR="00464DCF">
        <w:rPr>
          <w:lang w:val="en-US"/>
        </w:rPr>
        <w:t>lalala</w:t>
      </w:r>
      <w:r w:rsidR="00464DCF" w:rsidRPr="00464DCF">
        <w:t xml:space="preserve">, </w:t>
      </w:r>
      <w:r w:rsidR="00464DCF">
        <w:rPr>
          <w:lang w:val="en-US"/>
        </w:rPr>
        <w:t>zombie</w:t>
      </w:r>
      <w:r w:rsidR="00464DCF" w:rsidRPr="00464DCF">
        <w:t>.</w:t>
      </w:r>
      <w:r>
        <w:t>»</w:t>
      </w:r>
    </w:p>
    <w:p w:rsidR="00DA2BEA" w:rsidRDefault="00DA2BEA" w:rsidP="00DA2BEA">
      <w:pPr>
        <w:pStyle w:val="a0"/>
      </w:pPr>
      <w:r>
        <w:t>Ожидаемый результат:</w:t>
      </w:r>
    </w:p>
    <w:p w:rsidR="00DA2BEA" w:rsidRDefault="00DA2BEA" w:rsidP="00DA2BEA">
      <w:pPr>
        <w:pStyle w:val="a0"/>
      </w:pPr>
    </w:p>
    <w:p w:rsidR="00DA2BEA" w:rsidRDefault="00464DCF" w:rsidP="00DA2BEA">
      <w:pPr>
        <w:pStyle w:val="a0"/>
      </w:pPr>
      <w:r>
        <w:t>Ошибка ввода</w:t>
      </w:r>
    </w:p>
    <w:p w:rsidR="00464DCF" w:rsidRPr="00464DCF" w:rsidRDefault="00464DCF" w:rsidP="00DA2BEA">
      <w:pPr>
        <w:pStyle w:val="a0"/>
        <w:rPr>
          <w:lang w:val="en-US"/>
        </w:rPr>
      </w:pPr>
    </w:p>
    <w:p w:rsidR="00DA2BEA" w:rsidRDefault="00DA2BEA" w:rsidP="00DA2BEA">
      <w:pPr>
        <w:pStyle w:val="a0"/>
      </w:pPr>
      <w:r>
        <w:t>Полученный результат:</w:t>
      </w:r>
    </w:p>
    <w:p w:rsidR="00536DA3" w:rsidRDefault="00464DCF" w:rsidP="00464DCF">
      <w:pPr>
        <w:pStyle w:val="a0"/>
        <w:rPr>
          <w:rFonts w:ascii="Courier New" w:hAnsi="Courier New" w:cs="Courier New"/>
          <w:b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7AC432F1" wp14:editId="20018B61">
            <wp:extent cx="5267325" cy="759460"/>
            <wp:effectExtent l="0" t="0" r="9525" b="254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759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2BEA" w:rsidRDefault="00DA2BEA" w:rsidP="003C2A80">
      <w:pPr>
        <w:rPr>
          <w:rFonts w:ascii="Courier New" w:hAnsi="Courier New" w:cs="Courier New"/>
          <w:b/>
          <w:sz w:val="26"/>
          <w:szCs w:val="26"/>
        </w:rPr>
      </w:pPr>
    </w:p>
    <w:p w:rsidR="00DA2BEA" w:rsidRDefault="00DA2BEA" w:rsidP="00DA2BEA">
      <w:pPr>
        <w:pStyle w:val="a5"/>
      </w:pPr>
      <w:r>
        <w:t>Тест 2</w:t>
      </w:r>
    </w:p>
    <w:p w:rsidR="00DA2BEA" w:rsidRDefault="00DA2BEA" w:rsidP="00DA2BEA">
      <w:pPr>
        <w:pStyle w:val="a5"/>
      </w:pPr>
    </w:p>
    <w:p w:rsidR="00464DCF" w:rsidRDefault="00DA2BEA" w:rsidP="00DA2BEA">
      <w:pPr>
        <w:pStyle w:val="a0"/>
      </w:pPr>
      <w:r>
        <w:t xml:space="preserve">Тестовая ситуация: проверка </w:t>
      </w:r>
      <w:r w:rsidR="00464DCF">
        <w:t>ввода чисел в поле для строки</w:t>
      </w:r>
    </w:p>
    <w:p w:rsidR="00DA2BEA" w:rsidRPr="00B35465" w:rsidRDefault="00DA2BEA" w:rsidP="00DA2BEA">
      <w:pPr>
        <w:pStyle w:val="a0"/>
      </w:pPr>
      <w:r>
        <w:t xml:space="preserve">Исходные данные: </w:t>
      </w:r>
      <w:r w:rsidR="00F86253">
        <w:rPr>
          <w:lang w:val="en-US"/>
        </w:rPr>
        <w:t>Str</w:t>
      </w:r>
      <w:r>
        <w:t xml:space="preserve"> = «</w:t>
      </w:r>
      <w:r w:rsidR="00464DCF" w:rsidRPr="00464DCF">
        <w:t>lalala,</w:t>
      </w:r>
      <w:proofErr w:type="gramStart"/>
      <w:r w:rsidR="00464DCF" w:rsidRPr="00464DCF">
        <w:t>123,zombie</w:t>
      </w:r>
      <w:proofErr w:type="gramEnd"/>
      <w:r w:rsidR="00464DCF" w:rsidRPr="00464DCF">
        <w:t>.</w:t>
      </w:r>
      <w:r>
        <w:t>»</w:t>
      </w:r>
    </w:p>
    <w:p w:rsidR="00DA2BEA" w:rsidRDefault="00DA2BEA" w:rsidP="00DA2BEA">
      <w:pPr>
        <w:pStyle w:val="a0"/>
      </w:pPr>
      <w:r>
        <w:t>Ожидаемый результат:</w:t>
      </w:r>
    </w:p>
    <w:p w:rsidR="00DA2BEA" w:rsidRDefault="00DA2BEA" w:rsidP="00DA2BEA">
      <w:pPr>
        <w:pStyle w:val="a0"/>
      </w:pPr>
    </w:p>
    <w:p w:rsidR="00F86253" w:rsidRPr="00F86253" w:rsidRDefault="00F86253" w:rsidP="00F86253">
      <w:pPr>
        <w:pStyle w:val="a0"/>
        <w:rPr>
          <w:lang w:val="en-US"/>
        </w:rPr>
      </w:pPr>
      <w:r>
        <w:t>Ошибка ввода</w:t>
      </w:r>
    </w:p>
    <w:p w:rsidR="00DA2BEA" w:rsidRDefault="00DA2BEA" w:rsidP="00DA2BEA">
      <w:pPr>
        <w:pStyle w:val="a0"/>
      </w:pPr>
    </w:p>
    <w:p w:rsidR="00DA2BEA" w:rsidRDefault="00DA2BEA" w:rsidP="00DA2BEA">
      <w:pPr>
        <w:pStyle w:val="a0"/>
      </w:pPr>
      <w:r>
        <w:t>Полученный результат:</w:t>
      </w:r>
    </w:p>
    <w:p w:rsidR="00946102" w:rsidRDefault="00F86253" w:rsidP="00DA2BEA">
      <w:pPr>
        <w:pStyle w:val="a0"/>
      </w:pPr>
      <w:r>
        <w:rPr>
          <w:noProof/>
          <w:lang w:eastAsia="ru-RU"/>
        </w:rPr>
        <w:drawing>
          <wp:inline distT="0" distB="0" distL="0" distR="0" wp14:anchorId="68983BD4" wp14:editId="4C0B0201">
            <wp:extent cx="5238750" cy="8763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38750" cy="87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2BEA" w:rsidRDefault="00DA2BEA" w:rsidP="003C2A80">
      <w:pPr>
        <w:rPr>
          <w:rFonts w:ascii="Courier New" w:hAnsi="Courier New" w:cs="Courier New"/>
          <w:b/>
          <w:sz w:val="26"/>
          <w:szCs w:val="26"/>
        </w:rPr>
      </w:pPr>
    </w:p>
    <w:p w:rsidR="00946102" w:rsidRDefault="00946102" w:rsidP="00946102">
      <w:pPr>
        <w:pStyle w:val="a5"/>
      </w:pPr>
      <w:r>
        <w:t>Тест 3</w:t>
      </w:r>
    </w:p>
    <w:p w:rsidR="00946102" w:rsidRDefault="00946102" w:rsidP="00946102">
      <w:pPr>
        <w:pStyle w:val="a5"/>
      </w:pPr>
    </w:p>
    <w:p w:rsidR="00946102" w:rsidRDefault="00946102" w:rsidP="00946102">
      <w:pPr>
        <w:pStyle w:val="a0"/>
      </w:pPr>
      <w:r>
        <w:t xml:space="preserve">Тестовая ситуация: проверка </w:t>
      </w:r>
      <w:r w:rsidR="00F86253">
        <w:t>ввода сплошной строки</w:t>
      </w:r>
    </w:p>
    <w:p w:rsidR="00946102" w:rsidRPr="00F86253" w:rsidRDefault="00946102" w:rsidP="00946102">
      <w:pPr>
        <w:pStyle w:val="a0"/>
      </w:pPr>
      <w:r>
        <w:t xml:space="preserve">Исходные данные: </w:t>
      </w:r>
      <w:r w:rsidR="00F86253">
        <w:rPr>
          <w:lang w:val="en-US"/>
        </w:rPr>
        <w:t>Str</w:t>
      </w:r>
      <w:r>
        <w:t xml:space="preserve"> = «</w:t>
      </w:r>
      <w:proofErr w:type="spellStart"/>
      <w:r w:rsidR="00F86253" w:rsidRPr="00F86253">
        <w:t>mamamamazzz</w:t>
      </w:r>
      <w:proofErr w:type="spellEnd"/>
      <w:r w:rsidR="00F86253" w:rsidRPr="00F86253">
        <w:t>.</w:t>
      </w:r>
      <w:r w:rsidR="00F86253">
        <w:t>»</w:t>
      </w:r>
    </w:p>
    <w:p w:rsidR="00946102" w:rsidRDefault="00946102" w:rsidP="00946102">
      <w:pPr>
        <w:pStyle w:val="a0"/>
      </w:pPr>
      <w:r>
        <w:t>Ожидаемый результат:</w:t>
      </w:r>
    </w:p>
    <w:p w:rsidR="00946102" w:rsidRDefault="00946102" w:rsidP="00946102">
      <w:pPr>
        <w:pStyle w:val="a0"/>
      </w:pPr>
    </w:p>
    <w:p w:rsidR="00F86253" w:rsidRPr="00F86253" w:rsidRDefault="00F86253" w:rsidP="00F86253">
      <w:pPr>
        <w:pStyle w:val="a0"/>
      </w:pPr>
      <w:r>
        <w:t>Ошибка ввода</w:t>
      </w:r>
    </w:p>
    <w:p w:rsidR="00946102" w:rsidRDefault="00946102" w:rsidP="00946102">
      <w:pPr>
        <w:pStyle w:val="a0"/>
      </w:pPr>
    </w:p>
    <w:p w:rsidR="00946102" w:rsidRDefault="00946102" w:rsidP="00946102">
      <w:pPr>
        <w:pStyle w:val="a0"/>
      </w:pPr>
      <w:r>
        <w:t>Полученный результат:</w:t>
      </w:r>
    </w:p>
    <w:p w:rsidR="00946102" w:rsidRDefault="00F86253" w:rsidP="00946102">
      <w:pPr>
        <w:pStyle w:val="a0"/>
      </w:pPr>
      <w:r>
        <w:rPr>
          <w:noProof/>
          <w:lang w:eastAsia="ru-RU"/>
        </w:rPr>
        <w:lastRenderedPageBreak/>
        <w:drawing>
          <wp:inline distT="0" distB="0" distL="0" distR="0" wp14:anchorId="37852DB9" wp14:editId="27313D1A">
            <wp:extent cx="5019675" cy="87630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87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6253" w:rsidRDefault="00F86253" w:rsidP="00F86253">
      <w:pPr>
        <w:pStyle w:val="a5"/>
      </w:pPr>
    </w:p>
    <w:p w:rsidR="00F86253" w:rsidRPr="00F86253" w:rsidRDefault="00F86253" w:rsidP="00F86253">
      <w:pPr>
        <w:pStyle w:val="a5"/>
      </w:pPr>
      <w:r>
        <w:t>Тест 4</w:t>
      </w:r>
    </w:p>
    <w:p w:rsidR="00F86253" w:rsidRDefault="00F86253" w:rsidP="00F86253">
      <w:pPr>
        <w:pStyle w:val="a5"/>
      </w:pPr>
    </w:p>
    <w:p w:rsidR="00F86253" w:rsidRDefault="00F86253" w:rsidP="00F86253">
      <w:pPr>
        <w:pStyle w:val="a0"/>
      </w:pPr>
      <w:r>
        <w:t xml:space="preserve">Тестовая ситуация: проверка ввода </w:t>
      </w:r>
      <w:r>
        <w:t>без точки</w:t>
      </w:r>
    </w:p>
    <w:p w:rsidR="00F86253" w:rsidRPr="00B35465" w:rsidRDefault="00F86253" w:rsidP="00F86253">
      <w:pPr>
        <w:pStyle w:val="a0"/>
      </w:pPr>
      <w:r>
        <w:t xml:space="preserve">Исходные данные: </w:t>
      </w:r>
      <w:r>
        <w:rPr>
          <w:lang w:val="en-US"/>
        </w:rPr>
        <w:t>Str</w:t>
      </w:r>
      <w:r>
        <w:t xml:space="preserve"> = «</w:t>
      </w:r>
      <w:proofErr w:type="spellStart"/>
      <w:r w:rsidRPr="00F86253">
        <w:t>mamama</w:t>
      </w:r>
      <w:proofErr w:type="spellEnd"/>
      <w:r w:rsidRPr="00F86253">
        <w:t xml:space="preserve">, </w:t>
      </w:r>
      <w:proofErr w:type="spellStart"/>
      <w:r w:rsidRPr="00F86253">
        <w:t>la</w:t>
      </w:r>
      <w:proofErr w:type="spellEnd"/>
      <w:r w:rsidRPr="00F86253">
        <w:t xml:space="preserve"> </w:t>
      </w:r>
      <w:proofErr w:type="spellStart"/>
      <w:r w:rsidRPr="00F86253">
        <w:t>amigo</w:t>
      </w:r>
      <w:proofErr w:type="spellEnd"/>
      <w:r>
        <w:t>»</w:t>
      </w:r>
    </w:p>
    <w:p w:rsidR="00F86253" w:rsidRDefault="00F86253" w:rsidP="00F86253">
      <w:pPr>
        <w:pStyle w:val="a0"/>
      </w:pPr>
      <w:r>
        <w:t>Ожидаемый результат:</w:t>
      </w:r>
    </w:p>
    <w:p w:rsidR="00F86253" w:rsidRDefault="00F86253" w:rsidP="00F86253">
      <w:pPr>
        <w:pStyle w:val="a0"/>
      </w:pPr>
    </w:p>
    <w:p w:rsidR="00F86253" w:rsidRPr="00F86253" w:rsidRDefault="00F86253" w:rsidP="00F86253">
      <w:pPr>
        <w:pStyle w:val="a0"/>
      </w:pPr>
      <w:r>
        <w:t>Ошибка ввода</w:t>
      </w:r>
    </w:p>
    <w:p w:rsidR="00F86253" w:rsidRDefault="00F86253" w:rsidP="00F86253">
      <w:pPr>
        <w:pStyle w:val="a0"/>
      </w:pPr>
    </w:p>
    <w:p w:rsidR="00F86253" w:rsidRDefault="00F86253" w:rsidP="00F86253">
      <w:pPr>
        <w:pStyle w:val="a0"/>
      </w:pPr>
      <w:r>
        <w:t>Полученный результат:</w:t>
      </w:r>
    </w:p>
    <w:p w:rsidR="00F86253" w:rsidRDefault="00F86253" w:rsidP="00F86253">
      <w:pPr>
        <w:pStyle w:val="a0"/>
      </w:pPr>
      <w:r>
        <w:rPr>
          <w:noProof/>
          <w:lang w:eastAsia="ru-RU"/>
        </w:rPr>
        <w:drawing>
          <wp:inline distT="0" distB="0" distL="0" distR="0" wp14:anchorId="3FD7C107" wp14:editId="4642582C">
            <wp:extent cx="5057775" cy="923925"/>
            <wp:effectExtent l="0" t="0" r="952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057775" cy="923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6253" w:rsidRDefault="00F86253" w:rsidP="00F86253">
      <w:pPr>
        <w:pStyle w:val="a5"/>
      </w:pPr>
    </w:p>
    <w:p w:rsidR="00F86253" w:rsidRPr="00860FB2" w:rsidRDefault="00F86253" w:rsidP="00F86253">
      <w:pPr>
        <w:pStyle w:val="a5"/>
      </w:pPr>
      <w:r>
        <w:t>Тест 5</w:t>
      </w:r>
    </w:p>
    <w:p w:rsidR="00F86253" w:rsidRDefault="00F86253" w:rsidP="00F86253">
      <w:pPr>
        <w:pStyle w:val="a5"/>
      </w:pPr>
    </w:p>
    <w:p w:rsidR="00F86253" w:rsidRDefault="00F86253" w:rsidP="00F86253">
      <w:pPr>
        <w:pStyle w:val="a0"/>
      </w:pPr>
      <w:r>
        <w:t xml:space="preserve">Тестовая ситуация: проверка ввода </w:t>
      </w:r>
      <w:r w:rsidR="00860FB2">
        <w:t>лишних запятых</w:t>
      </w:r>
    </w:p>
    <w:p w:rsidR="00F86253" w:rsidRPr="00B35465" w:rsidRDefault="00F86253" w:rsidP="00F86253">
      <w:pPr>
        <w:pStyle w:val="a0"/>
      </w:pPr>
      <w:r>
        <w:t xml:space="preserve">Исходные данные: </w:t>
      </w:r>
      <w:r>
        <w:rPr>
          <w:lang w:val="en-US"/>
        </w:rPr>
        <w:t>Str</w:t>
      </w:r>
      <w:r>
        <w:t xml:space="preserve"> = «</w:t>
      </w:r>
      <w:proofErr w:type="spellStart"/>
      <w:proofErr w:type="gramStart"/>
      <w:r w:rsidR="00860FB2" w:rsidRPr="00860FB2">
        <w:t>mamama</w:t>
      </w:r>
      <w:proofErr w:type="spellEnd"/>
      <w:r w:rsidR="00860FB2" w:rsidRPr="00860FB2">
        <w:t>,,,,</w:t>
      </w:r>
      <w:proofErr w:type="gramEnd"/>
      <w:r w:rsidR="00860FB2" w:rsidRPr="00860FB2">
        <w:t xml:space="preserve"> </w:t>
      </w:r>
      <w:proofErr w:type="spellStart"/>
      <w:r w:rsidR="00860FB2" w:rsidRPr="00860FB2">
        <w:t>amigo</w:t>
      </w:r>
      <w:proofErr w:type="spellEnd"/>
      <w:r w:rsidR="00860FB2" w:rsidRPr="00860FB2">
        <w:t xml:space="preserve"> </w:t>
      </w:r>
      <w:proofErr w:type="spellStart"/>
      <w:r w:rsidR="00860FB2" w:rsidRPr="00860FB2">
        <w:t>la</w:t>
      </w:r>
      <w:proofErr w:type="spellEnd"/>
      <w:r w:rsidR="00860FB2" w:rsidRPr="00860FB2">
        <w:t>.</w:t>
      </w:r>
      <w:r>
        <w:t>»</w:t>
      </w:r>
    </w:p>
    <w:p w:rsidR="00F86253" w:rsidRDefault="00F86253" w:rsidP="00F86253">
      <w:pPr>
        <w:pStyle w:val="a0"/>
      </w:pPr>
      <w:r>
        <w:t>Ожидаемый результат:</w:t>
      </w:r>
    </w:p>
    <w:p w:rsidR="00F86253" w:rsidRDefault="00F86253" w:rsidP="00F86253">
      <w:pPr>
        <w:pStyle w:val="a0"/>
      </w:pPr>
    </w:p>
    <w:p w:rsidR="00F86253" w:rsidRDefault="00860FB2" w:rsidP="00F86253">
      <w:pPr>
        <w:pStyle w:val="a0"/>
      </w:pPr>
      <w:r w:rsidRPr="00860FB2">
        <w:t xml:space="preserve">Преобразованная строка: </w:t>
      </w:r>
      <w:proofErr w:type="spellStart"/>
      <w:r w:rsidRPr="00860FB2">
        <w:t>mamama</w:t>
      </w:r>
      <w:proofErr w:type="spellEnd"/>
      <w:r w:rsidRPr="00860FB2">
        <w:t xml:space="preserve">, </w:t>
      </w:r>
      <w:proofErr w:type="spellStart"/>
      <w:r w:rsidRPr="00860FB2">
        <w:t>amigo</w:t>
      </w:r>
      <w:proofErr w:type="spellEnd"/>
      <w:r w:rsidRPr="00860FB2">
        <w:t xml:space="preserve"> </w:t>
      </w:r>
      <w:proofErr w:type="spellStart"/>
      <w:r w:rsidRPr="00860FB2">
        <w:t>la</w:t>
      </w:r>
      <w:proofErr w:type="spellEnd"/>
      <w:r w:rsidRPr="00860FB2">
        <w:t>.</w:t>
      </w:r>
    </w:p>
    <w:p w:rsidR="00860FB2" w:rsidRPr="00860FB2" w:rsidRDefault="00860FB2" w:rsidP="00F86253">
      <w:pPr>
        <w:pStyle w:val="a0"/>
        <w:rPr>
          <w:lang w:val="en-US"/>
        </w:rPr>
      </w:pPr>
    </w:p>
    <w:p w:rsidR="00F86253" w:rsidRDefault="00F86253" w:rsidP="00F86253">
      <w:pPr>
        <w:pStyle w:val="a0"/>
      </w:pPr>
      <w:r>
        <w:t>Полученный результат:</w:t>
      </w:r>
    </w:p>
    <w:p w:rsidR="00860FB2" w:rsidRDefault="00860FB2" w:rsidP="00F86253">
      <w:pPr>
        <w:pStyle w:val="a0"/>
      </w:pPr>
      <w:r>
        <w:rPr>
          <w:noProof/>
          <w:lang w:eastAsia="ru-RU"/>
        </w:rPr>
        <w:drawing>
          <wp:inline distT="0" distB="0" distL="0" distR="0" wp14:anchorId="2076D47A" wp14:editId="5BE7CC74">
            <wp:extent cx="5199321" cy="1346200"/>
            <wp:effectExtent l="0" t="0" r="1905" b="63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11009" cy="1349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6253" w:rsidRDefault="00F86253" w:rsidP="00F86253">
      <w:pPr>
        <w:pStyle w:val="a5"/>
      </w:pPr>
    </w:p>
    <w:p w:rsidR="00F86253" w:rsidRPr="00F86253" w:rsidRDefault="00860FB2" w:rsidP="00F86253">
      <w:pPr>
        <w:pStyle w:val="a5"/>
      </w:pPr>
      <w:r>
        <w:t>Тест 6</w:t>
      </w:r>
    </w:p>
    <w:p w:rsidR="00F86253" w:rsidRDefault="00F86253" w:rsidP="00F86253">
      <w:pPr>
        <w:pStyle w:val="a5"/>
      </w:pPr>
    </w:p>
    <w:p w:rsidR="00F86253" w:rsidRDefault="00F86253" w:rsidP="00F86253">
      <w:pPr>
        <w:pStyle w:val="a0"/>
      </w:pPr>
      <w:r>
        <w:t>Тестовая ситуация: проверка ввода без точки</w:t>
      </w:r>
    </w:p>
    <w:p w:rsidR="00F86253" w:rsidRPr="00B35465" w:rsidRDefault="00F86253" w:rsidP="00F86253">
      <w:pPr>
        <w:pStyle w:val="a0"/>
      </w:pPr>
      <w:r>
        <w:t xml:space="preserve">Исходные данные: </w:t>
      </w:r>
      <w:r>
        <w:rPr>
          <w:lang w:val="en-US"/>
        </w:rPr>
        <w:t>Str</w:t>
      </w:r>
      <w:r>
        <w:t xml:space="preserve"> = «</w:t>
      </w:r>
      <w:proofErr w:type="spellStart"/>
      <w:r w:rsidR="00860FB2" w:rsidRPr="00860FB2">
        <w:t>mamama</w:t>
      </w:r>
      <w:proofErr w:type="spellEnd"/>
      <w:r w:rsidR="00860FB2" w:rsidRPr="00860FB2">
        <w:t xml:space="preserve">, </w:t>
      </w:r>
      <w:proofErr w:type="spellStart"/>
      <w:r w:rsidR="00860FB2" w:rsidRPr="00860FB2">
        <w:t>amigo</w:t>
      </w:r>
      <w:proofErr w:type="spellEnd"/>
      <w:r w:rsidR="00860FB2" w:rsidRPr="00860FB2">
        <w:t xml:space="preserve">   </w:t>
      </w:r>
      <w:proofErr w:type="gramStart"/>
      <w:r w:rsidR="00860FB2" w:rsidRPr="00860FB2">
        <w:t xml:space="preserve">  .</w:t>
      </w:r>
      <w:proofErr w:type="gramEnd"/>
      <w:r>
        <w:t>»</w:t>
      </w:r>
    </w:p>
    <w:p w:rsidR="00F86253" w:rsidRDefault="00F86253" w:rsidP="00F86253">
      <w:pPr>
        <w:pStyle w:val="a0"/>
      </w:pPr>
      <w:r>
        <w:t>Ожидаемый результат:</w:t>
      </w:r>
    </w:p>
    <w:p w:rsidR="00F86253" w:rsidRDefault="00F86253" w:rsidP="00F86253">
      <w:pPr>
        <w:pStyle w:val="a0"/>
      </w:pPr>
    </w:p>
    <w:p w:rsidR="00F86253" w:rsidRDefault="00860FB2" w:rsidP="00F86253">
      <w:pPr>
        <w:pStyle w:val="a0"/>
      </w:pPr>
      <w:r w:rsidRPr="00860FB2">
        <w:t xml:space="preserve">Преобразованная строка: </w:t>
      </w:r>
      <w:proofErr w:type="spellStart"/>
      <w:r w:rsidRPr="00860FB2">
        <w:t>mamama</w:t>
      </w:r>
      <w:proofErr w:type="spellEnd"/>
      <w:r w:rsidRPr="00860FB2">
        <w:t xml:space="preserve">, </w:t>
      </w:r>
      <w:proofErr w:type="spellStart"/>
      <w:r w:rsidRPr="00860FB2">
        <w:t>amigo</w:t>
      </w:r>
      <w:proofErr w:type="spellEnd"/>
      <w:r w:rsidRPr="00860FB2">
        <w:t>.</w:t>
      </w:r>
    </w:p>
    <w:p w:rsidR="00860FB2" w:rsidRDefault="00860FB2" w:rsidP="00F86253">
      <w:pPr>
        <w:pStyle w:val="a0"/>
      </w:pPr>
    </w:p>
    <w:p w:rsidR="00F86253" w:rsidRDefault="00F86253" w:rsidP="00F86253">
      <w:pPr>
        <w:pStyle w:val="a0"/>
      </w:pPr>
      <w:r>
        <w:lastRenderedPageBreak/>
        <w:t>Полученный результат:</w:t>
      </w:r>
    </w:p>
    <w:p w:rsidR="00860FB2" w:rsidRDefault="00860FB2" w:rsidP="00F86253">
      <w:pPr>
        <w:pStyle w:val="a0"/>
      </w:pPr>
      <w:r>
        <w:rPr>
          <w:noProof/>
          <w:lang w:eastAsia="ru-RU"/>
        </w:rPr>
        <w:drawing>
          <wp:inline distT="0" distB="0" distL="0" distR="0" wp14:anchorId="08352EEB" wp14:editId="7F62FD36">
            <wp:extent cx="5305647" cy="1343025"/>
            <wp:effectExtent l="0" t="0" r="952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318024" cy="1346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6253" w:rsidRDefault="00F86253" w:rsidP="00946102">
      <w:pPr>
        <w:pStyle w:val="a0"/>
      </w:pPr>
    </w:p>
    <w:p w:rsidR="00946102" w:rsidRDefault="00946102" w:rsidP="00946102">
      <w:pPr>
        <w:pStyle w:val="a0"/>
      </w:pPr>
    </w:p>
    <w:p w:rsidR="00946102" w:rsidRDefault="00946102" w:rsidP="00946102">
      <w:pPr>
        <w:pStyle w:val="a5"/>
      </w:pPr>
      <w:r>
        <w:t xml:space="preserve">Тестовый набор 2 </w:t>
      </w:r>
    </w:p>
    <w:p w:rsidR="00946102" w:rsidRPr="00871F43" w:rsidRDefault="00946102" w:rsidP="00946102">
      <w:pPr>
        <w:pStyle w:val="a5"/>
      </w:pPr>
      <w:r>
        <w:t>«Проверка решений»</w:t>
      </w:r>
    </w:p>
    <w:p w:rsidR="00946102" w:rsidRDefault="00946102" w:rsidP="00946102">
      <w:pPr>
        <w:pStyle w:val="a5"/>
        <w:ind w:firstLine="0"/>
        <w:jc w:val="left"/>
      </w:pPr>
    </w:p>
    <w:p w:rsidR="00946102" w:rsidRDefault="00946102" w:rsidP="00946102">
      <w:pPr>
        <w:pStyle w:val="a5"/>
      </w:pPr>
      <w:r w:rsidRPr="00B35465">
        <w:t>Т</w:t>
      </w:r>
      <w:r>
        <w:t>ест 1</w:t>
      </w:r>
    </w:p>
    <w:p w:rsidR="00946102" w:rsidRDefault="00946102" w:rsidP="00946102">
      <w:pPr>
        <w:pStyle w:val="a0"/>
      </w:pPr>
    </w:p>
    <w:p w:rsidR="00946102" w:rsidRDefault="00946102" w:rsidP="00946102">
      <w:pPr>
        <w:pStyle w:val="a0"/>
      </w:pPr>
      <w:r>
        <w:t>Тестовая ситуация: проверка решений</w:t>
      </w:r>
    </w:p>
    <w:p w:rsidR="00946102" w:rsidRPr="00860FB2" w:rsidRDefault="00946102" w:rsidP="00946102">
      <w:pPr>
        <w:pStyle w:val="a0"/>
        <w:rPr>
          <w:lang w:val="en-US"/>
        </w:rPr>
      </w:pPr>
      <w:r>
        <w:t>Исходные</w:t>
      </w:r>
      <w:r w:rsidRPr="00860FB2">
        <w:rPr>
          <w:lang w:val="en-US"/>
        </w:rPr>
        <w:t xml:space="preserve"> </w:t>
      </w:r>
      <w:r>
        <w:t>данные</w:t>
      </w:r>
      <w:r w:rsidRPr="00860FB2">
        <w:rPr>
          <w:lang w:val="en-US"/>
        </w:rPr>
        <w:t xml:space="preserve">: </w:t>
      </w:r>
      <w:proofErr w:type="spellStart"/>
      <w:r w:rsidR="00860FB2">
        <w:rPr>
          <w:lang w:val="en-US"/>
        </w:rPr>
        <w:t>Str</w:t>
      </w:r>
      <w:proofErr w:type="spellEnd"/>
      <w:r w:rsidR="00860FB2" w:rsidRPr="00860FB2">
        <w:rPr>
          <w:lang w:val="en-US"/>
        </w:rPr>
        <w:t xml:space="preserve"> = «amigo, poi so </w:t>
      </w:r>
      <w:proofErr w:type="spellStart"/>
      <w:r w:rsidR="00860FB2" w:rsidRPr="00860FB2">
        <w:rPr>
          <w:lang w:val="en-US"/>
        </w:rPr>
        <w:t>mnoi</w:t>
      </w:r>
      <w:proofErr w:type="spellEnd"/>
      <w:r w:rsidR="00860FB2" w:rsidRPr="00860FB2">
        <w:rPr>
          <w:lang w:val="en-US"/>
        </w:rPr>
        <w:t xml:space="preserve"> </w:t>
      </w:r>
      <w:proofErr w:type="spellStart"/>
      <w:r w:rsidR="00860FB2" w:rsidRPr="00860FB2">
        <w:rPr>
          <w:lang w:val="en-US"/>
        </w:rPr>
        <w:t>lalala</w:t>
      </w:r>
      <w:proofErr w:type="spellEnd"/>
      <w:r w:rsidR="00860FB2" w:rsidRPr="00860FB2">
        <w:rPr>
          <w:lang w:val="en-US"/>
        </w:rPr>
        <w:t xml:space="preserve">, a </w:t>
      </w:r>
      <w:proofErr w:type="spellStart"/>
      <w:r w:rsidR="00860FB2" w:rsidRPr="00860FB2">
        <w:rPr>
          <w:lang w:val="en-US"/>
        </w:rPr>
        <w:t>potom</w:t>
      </w:r>
      <w:proofErr w:type="spellEnd"/>
      <w:r w:rsidR="00860FB2" w:rsidRPr="00860FB2">
        <w:rPr>
          <w:lang w:val="en-US"/>
        </w:rPr>
        <w:t xml:space="preserve"> </w:t>
      </w:r>
      <w:proofErr w:type="spellStart"/>
      <w:r w:rsidR="00860FB2" w:rsidRPr="00860FB2">
        <w:rPr>
          <w:lang w:val="en-US"/>
        </w:rPr>
        <w:t>koko</w:t>
      </w:r>
      <w:r w:rsidR="00860FB2">
        <w:rPr>
          <w:lang w:val="en-US"/>
        </w:rPr>
        <w:t>ko</w:t>
      </w:r>
      <w:proofErr w:type="spellEnd"/>
      <w:r w:rsidR="00860FB2">
        <w:rPr>
          <w:lang w:val="en-US"/>
        </w:rPr>
        <w:t>.</w:t>
      </w:r>
      <w:r w:rsidRPr="00860FB2">
        <w:rPr>
          <w:lang w:val="en-US"/>
        </w:rPr>
        <w:t>»</w:t>
      </w:r>
    </w:p>
    <w:p w:rsidR="00946102" w:rsidRDefault="00860FB2" w:rsidP="00946102">
      <w:pPr>
        <w:pStyle w:val="a0"/>
        <w:rPr>
          <w:lang w:val="en-US"/>
        </w:rPr>
      </w:pPr>
      <w:r>
        <w:t>Ожидаемый результат</w:t>
      </w:r>
      <w:r>
        <w:rPr>
          <w:lang w:val="en-US"/>
        </w:rPr>
        <w:t>:</w:t>
      </w:r>
    </w:p>
    <w:p w:rsidR="00860FB2" w:rsidRDefault="00860FB2" w:rsidP="00946102">
      <w:pPr>
        <w:pStyle w:val="a0"/>
        <w:rPr>
          <w:lang w:val="en-US"/>
        </w:rPr>
      </w:pPr>
    </w:p>
    <w:p w:rsidR="00946102" w:rsidRPr="00860FB2" w:rsidRDefault="00860FB2" w:rsidP="00860FB2">
      <w:pPr>
        <w:pStyle w:val="a0"/>
        <w:rPr>
          <w:lang w:val="en-US"/>
        </w:rPr>
      </w:pPr>
      <w:r w:rsidRPr="00860FB2">
        <w:rPr>
          <w:lang w:val="en-US"/>
        </w:rPr>
        <w:t xml:space="preserve">Подходящие </w:t>
      </w:r>
      <w:proofErr w:type="spellStart"/>
      <w:r w:rsidRPr="00860FB2">
        <w:rPr>
          <w:lang w:val="en-US"/>
        </w:rPr>
        <w:t>слова</w:t>
      </w:r>
      <w:proofErr w:type="spellEnd"/>
      <w:r w:rsidRPr="00860FB2">
        <w:rPr>
          <w:lang w:val="en-US"/>
        </w:rPr>
        <w:t xml:space="preserve"> </w:t>
      </w:r>
      <w:proofErr w:type="spellStart"/>
      <w:r w:rsidRPr="00860FB2">
        <w:rPr>
          <w:lang w:val="en-US"/>
        </w:rPr>
        <w:t>под</w:t>
      </w:r>
      <w:proofErr w:type="spellEnd"/>
      <w:r w:rsidRPr="00860FB2">
        <w:rPr>
          <w:lang w:val="en-US"/>
        </w:rPr>
        <w:t xml:space="preserve"> </w:t>
      </w:r>
      <w:proofErr w:type="spellStart"/>
      <w:r w:rsidRPr="00860FB2">
        <w:rPr>
          <w:lang w:val="en-US"/>
        </w:rPr>
        <w:t>условие</w:t>
      </w:r>
      <w:proofErr w:type="spellEnd"/>
      <w:r w:rsidRPr="00860FB2">
        <w:rPr>
          <w:lang w:val="en-US"/>
        </w:rPr>
        <w:t xml:space="preserve">: </w:t>
      </w:r>
      <w:proofErr w:type="spellStart"/>
      <w:r w:rsidRPr="00860FB2">
        <w:rPr>
          <w:lang w:val="en-US"/>
        </w:rPr>
        <w:t>lalala</w:t>
      </w:r>
      <w:proofErr w:type="spellEnd"/>
    </w:p>
    <w:p w:rsidR="00946102" w:rsidRDefault="00946102" w:rsidP="00946102">
      <w:pPr>
        <w:pStyle w:val="a0"/>
      </w:pPr>
    </w:p>
    <w:p w:rsidR="00946102" w:rsidRDefault="00946102" w:rsidP="00946102">
      <w:pPr>
        <w:pStyle w:val="a0"/>
      </w:pPr>
      <w:r>
        <w:t>Полученный результат:</w:t>
      </w:r>
    </w:p>
    <w:p w:rsidR="00946102" w:rsidRDefault="00860FB2" w:rsidP="00946102">
      <w:pPr>
        <w:pStyle w:val="a0"/>
      </w:pPr>
      <w:r>
        <w:rPr>
          <w:noProof/>
          <w:lang w:eastAsia="ru-RU"/>
        </w:rPr>
        <w:drawing>
          <wp:inline distT="0" distB="0" distL="0" distR="0" wp14:anchorId="10A28B4E" wp14:editId="3507A0B9">
            <wp:extent cx="5390515" cy="988827"/>
            <wp:effectExtent l="0" t="0" r="635" b="190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15371" cy="9933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6102" w:rsidRDefault="00946102" w:rsidP="00946102">
      <w:pPr>
        <w:pStyle w:val="a5"/>
      </w:pPr>
    </w:p>
    <w:p w:rsidR="00946102" w:rsidRDefault="00946102" w:rsidP="00946102">
      <w:pPr>
        <w:pStyle w:val="a5"/>
      </w:pPr>
      <w:r w:rsidRPr="00B35465">
        <w:t>Т</w:t>
      </w:r>
      <w:r>
        <w:t>ест 2</w:t>
      </w:r>
    </w:p>
    <w:p w:rsidR="00946102" w:rsidRDefault="00946102" w:rsidP="00946102">
      <w:pPr>
        <w:pStyle w:val="a0"/>
      </w:pPr>
    </w:p>
    <w:p w:rsidR="00946102" w:rsidRDefault="00946102" w:rsidP="00946102">
      <w:pPr>
        <w:pStyle w:val="a0"/>
      </w:pPr>
      <w:r>
        <w:t>Тестовая ситуация: проверка решений</w:t>
      </w:r>
    </w:p>
    <w:p w:rsidR="00946102" w:rsidRPr="00946102" w:rsidRDefault="00946102" w:rsidP="00946102">
      <w:pPr>
        <w:pStyle w:val="a0"/>
      </w:pPr>
      <w:r>
        <w:t xml:space="preserve">Исходные данные: </w:t>
      </w:r>
      <w:r w:rsidR="00860FB2">
        <w:rPr>
          <w:lang w:val="en-US"/>
        </w:rPr>
        <w:t>Str</w:t>
      </w:r>
      <w:r w:rsidR="00860FB2">
        <w:t xml:space="preserve"> = «</w:t>
      </w:r>
      <w:proofErr w:type="spellStart"/>
      <w:r w:rsidR="00860FB2">
        <w:t>amigo</w:t>
      </w:r>
      <w:proofErr w:type="spellEnd"/>
      <w:r w:rsidR="00860FB2">
        <w:t xml:space="preserve">, </w:t>
      </w:r>
      <w:proofErr w:type="spellStart"/>
      <w:r w:rsidR="00860FB2">
        <w:t>hohoho</w:t>
      </w:r>
      <w:proofErr w:type="spellEnd"/>
      <w:r w:rsidR="00860FB2">
        <w:t xml:space="preserve">, </w:t>
      </w:r>
      <w:proofErr w:type="spellStart"/>
      <w:r w:rsidR="00860FB2">
        <w:t>noviy</w:t>
      </w:r>
      <w:proofErr w:type="spellEnd"/>
      <w:r w:rsidR="00860FB2">
        <w:t xml:space="preserve"> </w:t>
      </w:r>
      <w:proofErr w:type="spellStart"/>
      <w:r w:rsidR="00860FB2">
        <w:t>god</w:t>
      </w:r>
      <w:proofErr w:type="spellEnd"/>
      <w:r w:rsidR="00860FB2">
        <w:t xml:space="preserve"> </w:t>
      </w:r>
      <w:proofErr w:type="spellStart"/>
      <w:r w:rsidR="00860FB2">
        <w:t>blizko</w:t>
      </w:r>
      <w:proofErr w:type="spellEnd"/>
      <w:r w:rsidR="00860FB2">
        <w:t xml:space="preserve">, </w:t>
      </w:r>
      <w:proofErr w:type="spellStart"/>
      <w:r w:rsidR="00860FB2">
        <w:t>bobobo</w:t>
      </w:r>
      <w:proofErr w:type="spellEnd"/>
      <w:r w:rsidR="00860FB2">
        <w:t xml:space="preserve"> </w:t>
      </w:r>
      <w:proofErr w:type="spellStart"/>
      <w:r w:rsidR="00860FB2">
        <w:t>hlopushki</w:t>
      </w:r>
      <w:proofErr w:type="spellEnd"/>
      <w:r w:rsidR="00860FB2" w:rsidRPr="00860FB2">
        <w:t>.</w:t>
      </w:r>
      <w:r>
        <w:t>»</w:t>
      </w:r>
    </w:p>
    <w:p w:rsidR="00946102" w:rsidRDefault="00860FB2" w:rsidP="00946102">
      <w:pPr>
        <w:pStyle w:val="a0"/>
      </w:pPr>
      <w:r>
        <w:t>Ожидаемый результат</w:t>
      </w:r>
      <w:r w:rsidR="00946102">
        <w:t>:</w:t>
      </w:r>
    </w:p>
    <w:p w:rsidR="00946102" w:rsidRDefault="00946102" w:rsidP="00946102">
      <w:pPr>
        <w:pStyle w:val="a0"/>
      </w:pPr>
    </w:p>
    <w:p w:rsidR="00946102" w:rsidRDefault="00860FB2" w:rsidP="00946102">
      <w:pPr>
        <w:pStyle w:val="a0"/>
      </w:pPr>
      <w:r w:rsidRPr="00860FB2">
        <w:t xml:space="preserve">Подходящие слова под условие: </w:t>
      </w:r>
      <w:proofErr w:type="spellStart"/>
      <w:r w:rsidRPr="00860FB2">
        <w:t>hohoho</w:t>
      </w:r>
      <w:proofErr w:type="spellEnd"/>
      <w:r w:rsidRPr="00860FB2">
        <w:t xml:space="preserve"> </w:t>
      </w:r>
      <w:proofErr w:type="spellStart"/>
      <w:r w:rsidRPr="00860FB2">
        <w:t>bobobo</w:t>
      </w:r>
      <w:proofErr w:type="spellEnd"/>
    </w:p>
    <w:p w:rsidR="00946102" w:rsidRDefault="00946102" w:rsidP="00946102">
      <w:pPr>
        <w:pStyle w:val="a0"/>
      </w:pPr>
    </w:p>
    <w:p w:rsidR="00946102" w:rsidRDefault="00946102" w:rsidP="00946102">
      <w:pPr>
        <w:pStyle w:val="a0"/>
      </w:pPr>
      <w:r>
        <w:t>Полученный результат:</w:t>
      </w:r>
    </w:p>
    <w:p w:rsidR="00946102" w:rsidRDefault="00860FB2" w:rsidP="00946102">
      <w:pPr>
        <w:pStyle w:val="a0"/>
      </w:pPr>
      <w:r>
        <w:rPr>
          <w:noProof/>
          <w:lang w:eastAsia="ru-RU"/>
        </w:rPr>
        <w:drawing>
          <wp:inline distT="0" distB="0" distL="0" distR="0" wp14:anchorId="4F881D70" wp14:editId="144EBB7D">
            <wp:extent cx="5486400" cy="103124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533122" cy="10400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6102" w:rsidRPr="00DA2BEA" w:rsidRDefault="00946102" w:rsidP="00946102">
      <w:pPr>
        <w:rPr>
          <w:rFonts w:ascii="Courier New" w:hAnsi="Courier New" w:cs="Courier New"/>
          <w:b/>
          <w:sz w:val="26"/>
          <w:szCs w:val="26"/>
        </w:rPr>
      </w:pPr>
    </w:p>
    <w:p w:rsidR="00946102" w:rsidRPr="00DA2BEA" w:rsidRDefault="00946102" w:rsidP="003C2A80">
      <w:pPr>
        <w:rPr>
          <w:rFonts w:ascii="Courier New" w:hAnsi="Courier New" w:cs="Courier New"/>
          <w:b/>
          <w:sz w:val="26"/>
          <w:szCs w:val="26"/>
        </w:rPr>
      </w:pPr>
    </w:p>
    <w:sectPr w:rsidR="00946102" w:rsidRPr="00DA2BEA" w:rsidSect="00B238B2">
      <w:footerReference w:type="default" r:id="rId27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1043D" w:rsidRDefault="0011043D" w:rsidP="00B238B2">
      <w:r>
        <w:separator/>
      </w:r>
    </w:p>
  </w:endnote>
  <w:endnote w:type="continuationSeparator" w:id="0">
    <w:p w:rsidR="0011043D" w:rsidRDefault="0011043D" w:rsidP="00B238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74778175"/>
      <w:docPartObj>
        <w:docPartGallery w:val="Page Numbers (Bottom of Page)"/>
        <w:docPartUnique/>
      </w:docPartObj>
    </w:sdtPr>
    <w:sdtContent>
      <w:p w:rsidR="0011043D" w:rsidRDefault="0011043D" w:rsidP="003019FD">
        <w:pPr>
          <w:pStyle w:val="af9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C2DB0">
          <w:rPr>
            <w:noProof/>
          </w:rPr>
          <w:t>22</w:t>
        </w:r>
        <w:r>
          <w:fldChar w:fldCharType="end"/>
        </w:r>
      </w:p>
    </w:sdtContent>
  </w:sdt>
  <w:p w:rsidR="0011043D" w:rsidRDefault="0011043D">
    <w:pPr>
      <w:pStyle w:val="af1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1043D" w:rsidRDefault="0011043D" w:rsidP="00B238B2">
      <w:r>
        <w:separator/>
      </w:r>
    </w:p>
  </w:footnote>
  <w:footnote w:type="continuationSeparator" w:id="0">
    <w:p w:rsidR="0011043D" w:rsidRDefault="0011043D" w:rsidP="00B238B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9A6D46"/>
    <w:multiLevelType w:val="hybridMultilevel"/>
    <w:tmpl w:val="E67221A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1E158D9"/>
    <w:multiLevelType w:val="hybridMultilevel"/>
    <w:tmpl w:val="22627116"/>
    <w:lvl w:ilvl="0" w:tplc="275A26A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6B2310F"/>
    <w:multiLevelType w:val="hybridMultilevel"/>
    <w:tmpl w:val="B7887B6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12F0A22"/>
    <w:multiLevelType w:val="hybridMultilevel"/>
    <w:tmpl w:val="4D645EDE"/>
    <w:lvl w:ilvl="0" w:tplc="275A26A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B3D4DE3"/>
    <w:multiLevelType w:val="multilevel"/>
    <w:tmpl w:val="1564DE80"/>
    <w:lvl w:ilvl="0">
      <w:start w:val="1"/>
      <w:numFmt w:val="decimal"/>
      <w:pStyle w:val="1"/>
      <w:suff w:val="space"/>
      <w:lvlText w:val="%1"/>
      <w:lvlJc w:val="left"/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5" w15:restartNumberingAfterBreak="0">
    <w:nsid w:val="77E311C9"/>
    <w:multiLevelType w:val="hybridMultilevel"/>
    <w:tmpl w:val="F05CB8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D0200DE"/>
    <w:multiLevelType w:val="hybridMultilevel"/>
    <w:tmpl w:val="CE9016D6"/>
    <w:lvl w:ilvl="0" w:tplc="9D8EF4C6">
      <w:start w:val="30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6"/>
  </w:num>
  <w:num w:numId="3">
    <w:abstractNumId w:val="1"/>
  </w:num>
  <w:num w:numId="4">
    <w:abstractNumId w:val="4"/>
  </w:num>
  <w:num w:numId="5">
    <w:abstractNumId w:val="4"/>
  </w:num>
  <w:num w:numId="6">
    <w:abstractNumId w:val="4"/>
  </w:num>
  <w:num w:numId="7">
    <w:abstractNumId w:val="2"/>
  </w:num>
  <w:num w:numId="8">
    <w:abstractNumId w:val="7"/>
  </w:num>
  <w:num w:numId="9">
    <w:abstractNumId w:val="0"/>
  </w:num>
  <w:num w:numId="10">
    <w:abstractNumId w:val="5"/>
  </w:num>
  <w:num w:numId="1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63824"/>
    <w:rsid w:val="000058EF"/>
    <w:rsid w:val="00094561"/>
    <w:rsid w:val="000B7451"/>
    <w:rsid w:val="000C0D49"/>
    <w:rsid w:val="000C4087"/>
    <w:rsid w:val="000C429F"/>
    <w:rsid w:val="000D4FDA"/>
    <w:rsid w:val="0011043D"/>
    <w:rsid w:val="00137710"/>
    <w:rsid w:val="00137BEC"/>
    <w:rsid w:val="00143404"/>
    <w:rsid w:val="00151449"/>
    <w:rsid w:val="00162CE8"/>
    <w:rsid w:val="00163685"/>
    <w:rsid w:val="00163824"/>
    <w:rsid w:val="00193F92"/>
    <w:rsid w:val="001E1F00"/>
    <w:rsid w:val="002418C3"/>
    <w:rsid w:val="002737DE"/>
    <w:rsid w:val="002835AC"/>
    <w:rsid w:val="00283D12"/>
    <w:rsid w:val="002B200C"/>
    <w:rsid w:val="00300087"/>
    <w:rsid w:val="003019FD"/>
    <w:rsid w:val="00343DA5"/>
    <w:rsid w:val="00356604"/>
    <w:rsid w:val="003717E0"/>
    <w:rsid w:val="0037765F"/>
    <w:rsid w:val="00382F1B"/>
    <w:rsid w:val="0039005D"/>
    <w:rsid w:val="003C1AB5"/>
    <w:rsid w:val="003C2A80"/>
    <w:rsid w:val="003C4A1A"/>
    <w:rsid w:val="00420F03"/>
    <w:rsid w:val="00436667"/>
    <w:rsid w:val="00440B7D"/>
    <w:rsid w:val="004465B9"/>
    <w:rsid w:val="00463331"/>
    <w:rsid w:val="00464DCF"/>
    <w:rsid w:val="00467B87"/>
    <w:rsid w:val="00473EE9"/>
    <w:rsid w:val="004A71AC"/>
    <w:rsid w:val="004E3B0D"/>
    <w:rsid w:val="004F415D"/>
    <w:rsid w:val="004F6E1D"/>
    <w:rsid w:val="005033BA"/>
    <w:rsid w:val="0050673D"/>
    <w:rsid w:val="00506A20"/>
    <w:rsid w:val="00536DA3"/>
    <w:rsid w:val="00561084"/>
    <w:rsid w:val="0056625E"/>
    <w:rsid w:val="0057317C"/>
    <w:rsid w:val="00582034"/>
    <w:rsid w:val="005C6F5A"/>
    <w:rsid w:val="005D1FD5"/>
    <w:rsid w:val="005E3EE4"/>
    <w:rsid w:val="005F4678"/>
    <w:rsid w:val="00607D93"/>
    <w:rsid w:val="00610BD2"/>
    <w:rsid w:val="00620170"/>
    <w:rsid w:val="00636DB3"/>
    <w:rsid w:val="006470A9"/>
    <w:rsid w:val="006626D5"/>
    <w:rsid w:val="00667A8A"/>
    <w:rsid w:val="00671ED0"/>
    <w:rsid w:val="006D56C0"/>
    <w:rsid w:val="007064D2"/>
    <w:rsid w:val="007102F0"/>
    <w:rsid w:val="0075477A"/>
    <w:rsid w:val="007C6C64"/>
    <w:rsid w:val="007E73E5"/>
    <w:rsid w:val="007F0A12"/>
    <w:rsid w:val="007F40DE"/>
    <w:rsid w:val="0080195E"/>
    <w:rsid w:val="0080231B"/>
    <w:rsid w:val="00814519"/>
    <w:rsid w:val="00826A56"/>
    <w:rsid w:val="008430DD"/>
    <w:rsid w:val="00860FB2"/>
    <w:rsid w:val="00877B9B"/>
    <w:rsid w:val="00891410"/>
    <w:rsid w:val="00894EA1"/>
    <w:rsid w:val="008A3665"/>
    <w:rsid w:val="008B0212"/>
    <w:rsid w:val="008C711D"/>
    <w:rsid w:val="008E5B6F"/>
    <w:rsid w:val="00900167"/>
    <w:rsid w:val="00902206"/>
    <w:rsid w:val="00905E32"/>
    <w:rsid w:val="00914104"/>
    <w:rsid w:val="00925024"/>
    <w:rsid w:val="00946102"/>
    <w:rsid w:val="0097252A"/>
    <w:rsid w:val="00990FBB"/>
    <w:rsid w:val="00994257"/>
    <w:rsid w:val="009B5D93"/>
    <w:rsid w:val="009B75E4"/>
    <w:rsid w:val="009E5A12"/>
    <w:rsid w:val="00A06D6A"/>
    <w:rsid w:val="00A36EBA"/>
    <w:rsid w:val="00A636D8"/>
    <w:rsid w:val="00A80757"/>
    <w:rsid w:val="00AD322C"/>
    <w:rsid w:val="00AD729F"/>
    <w:rsid w:val="00B002B5"/>
    <w:rsid w:val="00B22C1C"/>
    <w:rsid w:val="00B238B2"/>
    <w:rsid w:val="00B25E01"/>
    <w:rsid w:val="00B27A64"/>
    <w:rsid w:val="00B62891"/>
    <w:rsid w:val="00B95649"/>
    <w:rsid w:val="00BC3162"/>
    <w:rsid w:val="00BC397F"/>
    <w:rsid w:val="00BE29B5"/>
    <w:rsid w:val="00BE302C"/>
    <w:rsid w:val="00BE537A"/>
    <w:rsid w:val="00C15F4B"/>
    <w:rsid w:val="00C55846"/>
    <w:rsid w:val="00C64373"/>
    <w:rsid w:val="00C96A1E"/>
    <w:rsid w:val="00CA46AF"/>
    <w:rsid w:val="00CA4E10"/>
    <w:rsid w:val="00CF50BD"/>
    <w:rsid w:val="00D053F2"/>
    <w:rsid w:val="00D25F2D"/>
    <w:rsid w:val="00D40D32"/>
    <w:rsid w:val="00D62302"/>
    <w:rsid w:val="00D72419"/>
    <w:rsid w:val="00D90D3E"/>
    <w:rsid w:val="00DA2BEA"/>
    <w:rsid w:val="00DB45C0"/>
    <w:rsid w:val="00DD48F1"/>
    <w:rsid w:val="00E00F61"/>
    <w:rsid w:val="00E158D4"/>
    <w:rsid w:val="00E26668"/>
    <w:rsid w:val="00E27B75"/>
    <w:rsid w:val="00E52E67"/>
    <w:rsid w:val="00E62B19"/>
    <w:rsid w:val="00E756BF"/>
    <w:rsid w:val="00EA651A"/>
    <w:rsid w:val="00EC2DB0"/>
    <w:rsid w:val="00EC4434"/>
    <w:rsid w:val="00ED32E5"/>
    <w:rsid w:val="00ED391B"/>
    <w:rsid w:val="00EF4465"/>
    <w:rsid w:val="00F22DA8"/>
    <w:rsid w:val="00F326AC"/>
    <w:rsid w:val="00F40385"/>
    <w:rsid w:val="00F4065D"/>
    <w:rsid w:val="00F54E7C"/>
    <w:rsid w:val="00F56A87"/>
    <w:rsid w:val="00F61113"/>
    <w:rsid w:val="00F646D3"/>
    <w:rsid w:val="00F86253"/>
    <w:rsid w:val="00FC3954"/>
    <w:rsid w:val="00FC59C7"/>
    <w:rsid w:val="00FE5129"/>
    <w:rsid w:val="00FF48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5:chartTrackingRefBased/>
  <w15:docId w15:val="{F0040BEB-6F0F-44F3-8D3D-7FBAE9C797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63824"/>
    <w:pPr>
      <w:spacing w:after="0" w:line="240" w:lineRule="auto"/>
      <w:ind w:firstLine="709"/>
    </w:pPr>
    <w:rPr>
      <w:rFonts w:ascii="Times New Roman" w:eastAsia="Calibri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E62B19"/>
    <w:pPr>
      <w:keepNext/>
      <w:pageBreakBefore/>
      <w:widowControl w:val="0"/>
      <w:numPr>
        <w:numId w:val="1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"/>
    <w:next w:val="a"/>
    <w:link w:val="20"/>
    <w:uiPriority w:val="9"/>
    <w:unhideWhenUsed/>
    <w:qFormat/>
    <w:rsid w:val="00163824"/>
    <w:pPr>
      <w:keepNext/>
      <w:keepLines/>
      <w:numPr>
        <w:ilvl w:val="1"/>
        <w:numId w:val="1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"/>
    <w:next w:val="a"/>
    <w:link w:val="30"/>
    <w:uiPriority w:val="9"/>
    <w:unhideWhenUsed/>
    <w:qFormat/>
    <w:rsid w:val="00163824"/>
    <w:pPr>
      <w:keepNext/>
      <w:keepLines/>
      <w:numPr>
        <w:ilvl w:val="2"/>
        <w:numId w:val="1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0"/>
    <w:link w:val="40"/>
    <w:uiPriority w:val="9"/>
    <w:unhideWhenUsed/>
    <w:qFormat/>
    <w:rsid w:val="00163824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No Spacing"/>
    <w:uiPriority w:val="1"/>
    <w:qFormat/>
    <w:rsid w:val="00163824"/>
    <w:pPr>
      <w:spacing w:after="0" w:line="240" w:lineRule="auto"/>
    </w:pPr>
    <w:rPr>
      <w:rFonts w:ascii="Times New Roman" w:eastAsia="Calibri" w:hAnsi="Times New Roman" w:cs="Times New Roman"/>
      <w:sz w:val="28"/>
    </w:rPr>
  </w:style>
  <w:style w:type="paragraph" w:customStyle="1" w:styleId="a5">
    <w:name w:val="по центру"/>
    <w:basedOn w:val="a"/>
    <w:qFormat/>
    <w:rsid w:val="007F0A12"/>
    <w:pPr>
      <w:jc w:val="center"/>
    </w:pPr>
    <w:rPr>
      <w:b/>
      <w:szCs w:val="28"/>
    </w:rPr>
  </w:style>
  <w:style w:type="character" w:customStyle="1" w:styleId="10">
    <w:name w:val="Заголовок 1 Знак"/>
    <w:basedOn w:val="a1"/>
    <w:link w:val="1"/>
    <w:uiPriority w:val="9"/>
    <w:rsid w:val="00E62B19"/>
    <w:rPr>
      <w:rFonts w:ascii="Times New Roman" w:eastAsia="Times New Roman" w:hAnsi="Times New Roman" w:cs="Times New Roman"/>
      <w:b/>
      <w:bCs/>
      <w:caps/>
      <w:sz w:val="28"/>
      <w:szCs w:val="28"/>
      <w:lang w:val="en-US"/>
    </w:rPr>
  </w:style>
  <w:style w:type="character" w:customStyle="1" w:styleId="20">
    <w:name w:val="Заголовок 2 Знак"/>
    <w:basedOn w:val="a1"/>
    <w:link w:val="2"/>
    <w:uiPriority w:val="9"/>
    <w:rsid w:val="00163824"/>
    <w:rPr>
      <w:rFonts w:ascii="Times New Roman" w:eastAsia="Times New Roman" w:hAnsi="Times New Roman" w:cs="Times New Roman"/>
      <w:b/>
      <w:bCs/>
      <w:sz w:val="28"/>
      <w:szCs w:val="26"/>
      <w:lang w:val="x-none"/>
    </w:rPr>
  </w:style>
  <w:style w:type="character" w:customStyle="1" w:styleId="30">
    <w:name w:val="Заголовок 3 Знак"/>
    <w:basedOn w:val="a1"/>
    <w:link w:val="3"/>
    <w:uiPriority w:val="9"/>
    <w:rsid w:val="00163824"/>
    <w:rPr>
      <w:rFonts w:ascii="Times New Roman" w:eastAsia="Times New Roman" w:hAnsi="Times New Roman" w:cs="Times New Roman"/>
      <w:bCs/>
      <w:sz w:val="28"/>
      <w:lang w:val="x-none"/>
    </w:rPr>
  </w:style>
  <w:style w:type="character" w:customStyle="1" w:styleId="40">
    <w:name w:val="Заголовок 4 Знак"/>
    <w:basedOn w:val="a1"/>
    <w:link w:val="4"/>
    <w:uiPriority w:val="9"/>
    <w:rsid w:val="00163824"/>
    <w:rPr>
      <w:rFonts w:ascii="Times New Roman" w:eastAsia="Times New Roman" w:hAnsi="Times New Roman" w:cs="Times New Roman"/>
      <w:sz w:val="28"/>
      <w:szCs w:val="28"/>
      <w:lang w:val="en-US"/>
    </w:rPr>
  </w:style>
  <w:style w:type="paragraph" w:customStyle="1" w:styleId="a0">
    <w:name w:val="Абзац. Основной текст"/>
    <w:basedOn w:val="a"/>
    <w:qFormat/>
    <w:rsid w:val="00163824"/>
    <w:pPr>
      <w:widowControl w:val="0"/>
      <w:jc w:val="both"/>
    </w:pPr>
    <w:rPr>
      <w:szCs w:val="28"/>
    </w:rPr>
  </w:style>
  <w:style w:type="character" w:styleId="a6">
    <w:name w:val="Placeholder Text"/>
    <w:basedOn w:val="a1"/>
    <w:uiPriority w:val="99"/>
    <w:semiHidden/>
    <w:rsid w:val="00163824"/>
    <w:rPr>
      <w:color w:val="808080"/>
    </w:rPr>
  </w:style>
  <w:style w:type="paragraph" w:customStyle="1" w:styleId="a7">
    <w:name w:val="таблица"/>
    <w:basedOn w:val="a"/>
    <w:qFormat/>
    <w:rsid w:val="00667A8A"/>
    <w:pPr>
      <w:ind w:firstLine="0"/>
    </w:pPr>
  </w:style>
  <w:style w:type="paragraph" w:customStyle="1" w:styleId="a8">
    <w:name w:val="название таблицы"/>
    <w:basedOn w:val="a9"/>
    <w:qFormat/>
    <w:rsid w:val="00667A8A"/>
    <w:pPr>
      <w:keepNext/>
      <w:spacing w:after="0"/>
      <w:ind w:firstLine="0"/>
    </w:pPr>
    <w:rPr>
      <w:bCs/>
      <w:i w:val="0"/>
      <w:iCs w:val="0"/>
      <w:color w:val="auto"/>
      <w:sz w:val="28"/>
      <w:szCs w:val="28"/>
    </w:rPr>
  </w:style>
  <w:style w:type="paragraph" w:styleId="a9">
    <w:name w:val="caption"/>
    <w:basedOn w:val="a"/>
    <w:next w:val="a"/>
    <w:uiPriority w:val="35"/>
    <w:unhideWhenUsed/>
    <w:qFormat/>
    <w:rsid w:val="00667A8A"/>
    <w:pPr>
      <w:spacing w:after="200"/>
    </w:pPr>
    <w:rPr>
      <w:i/>
      <w:iCs/>
      <w:color w:val="44546A" w:themeColor="text2"/>
      <w:sz w:val="18"/>
      <w:szCs w:val="18"/>
    </w:rPr>
  </w:style>
  <w:style w:type="paragraph" w:customStyle="1" w:styleId="aa">
    <w:name w:val="заключение"/>
    <w:basedOn w:val="a"/>
    <w:qFormat/>
    <w:rsid w:val="00667A8A"/>
    <w:pPr>
      <w:pageBreakBefore/>
      <w:jc w:val="center"/>
      <w:outlineLvl w:val="0"/>
    </w:pPr>
    <w:rPr>
      <w:b/>
      <w:caps/>
      <w:szCs w:val="28"/>
    </w:rPr>
  </w:style>
  <w:style w:type="character" w:styleId="ab">
    <w:name w:val="Emphasis"/>
    <w:uiPriority w:val="20"/>
    <w:qFormat/>
    <w:rsid w:val="0080195E"/>
    <w:rPr>
      <w:i/>
      <w:iCs/>
    </w:rPr>
  </w:style>
  <w:style w:type="table" w:styleId="ac">
    <w:name w:val="Table Grid"/>
    <w:basedOn w:val="a2"/>
    <w:uiPriority w:val="39"/>
    <w:rsid w:val="00356604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Таблица"/>
    <w:basedOn w:val="a"/>
    <w:qFormat/>
    <w:rsid w:val="00356604"/>
    <w:pPr>
      <w:ind w:firstLine="0"/>
    </w:pPr>
  </w:style>
  <w:style w:type="character" w:styleId="ae">
    <w:name w:val="Strong"/>
    <w:basedOn w:val="a1"/>
    <w:uiPriority w:val="22"/>
    <w:qFormat/>
    <w:rsid w:val="00B238B2"/>
    <w:rPr>
      <w:b/>
      <w:bCs/>
    </w:rPr>
  </w:style>
  <w:style w:type="paragraph" w:styleId="af">
    <w:name w:val="header"/>
    <w:basedOn w:val="a"/>
    <w:link w:val="af0"/>
    <w:uiPriority w:val="99"/>
    <w:unhideWhenUsed/>
    <w:rsid w:val="00B238B2"/>
    <w:pPr>
      <w:tabs>
        <w:tab w:val="center" w:pos="4677"/>
        <w:tab w:val="right" w:pos="9355"/>
      </w:tabs>
    </w:pPr>
  </w:style>
  <w:style w:type="character" w:customStyle="1" w:styleId="af0">
    <w:name w:val="Верхний колонтитул Знак"/>
    <w:basedOn w:val="a1"/>
    <w:link w:val="af"/>
    <w:uiPriority w:val="99"/>
    <w:rsid w:val="00B238B2"/>
    <w:rPr>
      <w:rFonts w:ascii="Times New Roman" w:eastAsia="Calibri" w:hAnsi="Times New Roman" w:cs="Times New Roman"/>
      <w:sz w:val="28"/>
    </w:rPr>
  </w:style>
  <w:style w:type="paragraph" w:styleId="af1">
    <w:name w:val="footer"/>
    <w:basedOn w:val="a"/>
    <w:link w:val="af2"/>
    <w:uiPriority w:val="99"/>
    <w:unhideWhenUsed/>
    <w:rsid w:val="00B238B2"/>
    <w:pPr>
      <w:tabs>
        <w:tab w:val="center" w:pos="4677"/>
        <w:tab w:val="right" w:pos="9355"/>
      </w:tabs>
    </w:pPr>
  </w:style>
  <w:style w:type="character" w:customStyle="1" w:styleId="af2">
    <w:name w:val="Нижний колонтитул Знак"/>
    <w:basedOn w:val="a1"/>
    <w:link w:val="af1"/>
    <w:uiPriority w:val="99"/>
    <w:rsid w:val="00B238B2"/>
    <w:rPr>
      <w:rFonts w:ascii="Times New Roman" w:eastAsia="Calibri" w:hAnsi="Times New Roman" w:cs="Times New Roman"/>
      <w:sz w:val="28"/>
    </w:rPr>
  </w:style>
  <w:style w:type="paragraph" w:styleId="af3">
    <w:name w:val="TOC Heading"/>
    <w:basedOn w:val="1"/>
    <w:next w:val="a"/>
    <w:uiPriority w:val="39"/>
    <w:unhideWhenUsed/>
    <w:qFormat/>
    <w:rsid w:val="00B238B2"/>
    <w:pPr>
      <w:keepLines/>
      <w:pageBreakBefore w:val="0"/>
      <w:widowControl/>
      <w:numPr>
        <w:numId w:val="0"/>
      </w:numPr>
      <w:suppressAutoHyphens w:val="0"/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aps w:val="0"/>
      <w:color w:val="2E74B5" w:themeColor="accent1" w:themeShade="BF"/>
      <w:sz w:val="32"/>
      <w:szCs w:val="32"/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B95649"/>
    <w:pPr>
      <w:tabs>
        <w:tab w:val="right" w:leader="dot" w:pos="9345"/>
      </w:tabs>
    </w:pPr>
    <w:rPr>
      <w:noProof/>
    </w:rPr>
  </w:style>
  <w:style w:type="character" w:styleId="af4">
    <w:name w:val="Hyperlink"/>
    <w:basedOn w:val="a1"/>
    <w:uiPriority w:val="99"/>
    <w:unhideWhenUsed/>
    <w:rsid w:val="00B238B2"/>
    <w:rPr>
      <w:color w:val="0563C1" w:themeColor="hyperlink"/>
      <w:u w:val="single"/>
    </w:rPr>
  </w:style>
  <w:style w:type="paragraph" w:customStyle="1" w:styleId="af5">
    <w:name w:val="По центру"/>
    <w:basedOn w:val="a"/>
    <w:next w:val="a5"/>
    <w:rsid w:val="0097252A"/>
    <w:pPr>
      <w:spacing w:after="160" w:line="259" w:lineRule="auto"/>
      <w:ind w:firstLine="0"/>
      <w:jc w:val="center"/>
    </w:pPr>
    <w:rPr>
      <w:b/>
    </w:rPr>
  </w:style>
  <w:style w:type="paragraph" w:customStyle="1" w:styleId="af6">
    <w:name w:val="Название рисунка"/>
    <w:basedOn w:val="a"/>
    <w:next w:val="a"/>
    <w:qFormat/>
    <w:rsid w:val="007F0A12"/>
    <w:pPr>
      <w:ind w:firstLine="0"/>
      <w:jc w:val="center"/>
    </w:pPr>
  </w:style>
  <w:style w:type="paragraph" w:customStyle="1" w:styleId="af7">
    <w:name w:val="Заключение"/>
    <w:basedOn w:val="a"/>
    <w:qFormat/>
    <w:rsid w:val="00607D93"/>
    <w:pPr>
      <w:jc w:val="center"/>
    </w:pPr>
    <w:rPr>
      <w:b/>
    </w:rPr>
  </w:style>
  <w:style w:type="paragraph" w:customStyle="1" w:styleId="af8">
    <w:name w:val="Содержание"/>
    <w:basedOn w:val="a"/>
    <w:next w:val="a0"/>
    <w:qFormat/>
    <w:rsid w:val="00B22C1C"/>
    <w:pPr>
      <w:spacing w:after="360"/>
      <w:jc w:val="center"/>
    </w:pPr>
    <w:rPr>
      <w:b/>
      <w:caps/>
      <w:szCs w:val="28"/>
    </w:rPr>
  </w:style>
  <w:style w:type="paragraph" w:customStyle="1" w:styleId="af9">
    <w:name w:val="Колонтитул"/>
    <w:basedOn w:val="a"/>
    <w:link w:val="afa"/>
    <w:qFormat/>
    <w:rsid w:val="003019FD"/>
    <w:pPr>
      <w:jc w:val="right"/>
    </w:pPr>
    <w:rPr>
      <w:rFonts w:asciiTheme="minorHAnsi" w:hAnsiTheme="minorHAnsi"/>
    </w:rPr>
  </w:style>
  <w:style w:type="character" w:customStyle="1" w:styleId="afa">
    <w:name w:val="Колонтитул Знак"/>
    <w:basedOn w:val="a1"/>
    <w:link w:val="af9"/>
    <w:rsid w:val="003019FD"/>
    <w:rPr>
      <w:rFonts w:eastAsia="Calibri" w:cs="Times New Roman"/>
      <w:sz w:val="28"/>
    </w:rPr>
  </w:style>
  <w:style w:type="paragraph" w:styleId="afb">
    <w:name w:val="List Paragraph"/>
    <w:basedOn w:val="a"/>
    <w:uiPriority w:val="34"/>
    <w:qFormat/>
    <w:rsid w:val="00ED391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image" Target="media/image13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2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11.png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10.png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FC7E9F9-2EC4-422D-8FB5-34644076E4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</TotalTime>
  <Pages>22</Pages>
  <Words>2169</Words>
  <Characters>12369</Characters>
  <Application>Microsoft Office Word</Application>
  <DocSecurity>0</DocSecurity>
  <Lines>103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5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sishplay@mail.ru</dc:creator>
  <cp:keywords/>
  <dc:description/>
  <cp:lastModifiedBy>dasishplay@mail.ru</cp:lastModifiedBy>
  <cp:revision>4</cp:revision>
  <dcterms:created xsi:type="dcterms:W3CDTF">2021-12-24T17:07:00Z</dcterms:created>
  <dcterms:modified xsi:type="dcterms:W3CDTF">2021-12-24T17:50:00Z</dcterms:modified>
</cp:coreProperties>
</file>